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4"/>
    <p:sldMasterId id="2147483673" r:id="rId5"/>
  </p:sldMasterIdLst>
  <p:notesMasterIdLst>
    <p:notesMasterId r:id="rId35"/>
  </p:notesMasterIdLst>
  <p:sldIdLst>
    <p:sldId id="359" r:id="rId6"/>
    <p:sldId id="261" r:id="rId7"/>
    <p:sldId id="377" r:id="rId8"/>
    <p:sldId id="378" r:id="rId9"/>
    <p:sldId id="379" r:id="rId10"/>
    <p:sldId id="351" r:id="rId11"/>
    <p:sldId id="352" r:id="rId12"/>
    <p:sldId id="272" r:id="rId13"/>
    <p:sldId id="330" r:id="rId14"/>
    <p:sldId id="315" r:id="rId15"/>
    <p:sldId id="333" r:id="rId16"/>
    <p:sldId id="364" r:id="rId17"/>
    <p:sldId id="284" r:id="rId18"/>
    <p:sldId id="365" r:id="rId19"/>
    <p:sldId id="375" r:id="rId20"/>
    <p:sldId id="366" r:id="rId21"/>
    <p:sldId id="321" r:id="rId22"/>
    <p:sldId id="322" r:id="rId23"/>
    <p:sldId id="368" r:id="rId24"/>
    <p:sldId id="282" r:id="rId25"/>
    <p:sldId id="314" r:id="rId26"/>
    <p:sldId id="370" r:id="rId27"/>
    <p:sldId id="279" r:id="rId28"/>
    <p:sldId id="361" r:id="rId29"/>
    <p:sldId id="310" r:id="rId30"/>
    <p:sldId id="362" r:id="rId31"/>
    <p:sldId id="298" r:id="rId32"/>
    <p:sldId id="363" r:id="rId33"/>
    <p:sldId id="373" r:id="rId34"/>
  </p:sldIdLst>
  <p:sldSz cx="9144000" cy="6858000" type="screen4x3"/>
  <p:notesSz cx="6858000" cy="9144000"/>
  <p:defaultTextStyle>
    <a:defPPr>
      <a:defRPr lang="en-AU"/>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BBE0E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5620"/>
    <p:restoredTop sz="81834" autoAdjust="0"/>
  </p:normalViewPr>
  <p:slideViewPr>
    <p:cSldViewPr>
      <p:cViewPr varScale="1">
        <p:scale>
          <a:sx n="61" d="100"/>
          <a:sy n="61" d="100"/>
        </p:scale>
        <p:origin x="1014" y="6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tableStyles" Target="tableStyles.xml"/><Relationship Id="rId21" Type="http://schemas.openxmlformats.org/officeDocument/2006/relationships/slide" Target="slides/slide16.xml"/><Relationship Id="rId34" Type="http://schemas.openxmlformats.org/officeDocument/2006/relationships/slide" Target="slides/slide29.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viewProps" Target="viewProps.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presProps" Target="presProps.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notesMaster" Target="notesMasters/notesMaster1.xml"/><Relationship Id="rId8" Type="http://schemas.openxmlformats.org/officeDocument/2006/relationships/slide" Target="slides/slide3.xml"/><Relationship Id="rId3" Type="http://schemas.openxmlformats.org/officeDocument/2006/relationships/customXml" Target="../customXml/item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en-US"/>
          </a:p>
        </p:txBody>
      </p:sp>
      <p:sp>
        <p:nvSpPr>
          <p:cNvPr id="4099"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7066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4101"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AU" noProof="0" smtClean="0"/>
              <a:t>Click to edit Master text styles</a:t>
            </a:r>
          </a:p>
          <a:p>
            <a:pPr lvl="1"/>
            <a:r>
              <a:rPr lang="en-AU" noProof="0" smtClean="0"/>
              <a:t>Second level</a:t>
            </a:r>
          </a:p>
          <a:p>
            <a:pPr lvl="2"/>
            <a:r>
              <a:rPr lang="en-AU" noProof="0" smtClean="0"/>
              <a:t>Third level</a:t>
            </a:r>
          </a:p>
          <a:p>
            <a:pPr lvl="3"/>
            <a:r>
              <a:rPr lang="en-AU" noProof="0" smtClean="0"/>
              <a:t>Fourth level</a:t>
            </a:r>
          </a:p>
          <a:p>
            <a:pPr lvl="4"/>
            <a:r>
              <a:rPr lang="en-AU" noProof="0" smtClean="0"/>
              <a:t>Fifth level</a:t>
            </a:r>
          </a:p>
        </p:txBody>
      </p:sp>
      <p:sp>
        <p:nvSpPr>
          <p:cNvPr id="4102"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US"/>
          </a:p>
        </p:txBody>
      </p:sp>
      <p:sp>
        <p:nvSpPr>
          <p:cNvPr id="4103"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1DCE2AFD-3067-447C-B0EB-8BC19B656E80}" type="slidenum">
              <a:rPr lang="en-AU"/>
              <a:pPr/>
              <a:t>‹#›</a:t>
            </a:fld>
            <a:endParaRPr lang="en-AU"/>
          </a:p>
        </p:txBody>
      </p:sp>
    </p:spTree>
    <p:extLst>
      <p:ext uri="{BB962C8B-B14F-4D97-AF65-F5344CB8AC3E}">
        <p14:creationId xmlns:p14="http://schemas.microsoft.com/office/powerpoint/2010/main" val="331446162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8" Type="http://schemas.openxmlformats.org/officeDocument/2006/relationships/hyperlink" Target="system.web.ui.webcontrols.basevalidator.validate.aspx" TargetMode="External"/><Relationship Id="rId3" Type="http://schemas.openxmlformats.org/officeDocument/2006/relationships/hyperlink" Target="system.web.ui.page.request.aspx" TargetMode="External"/><Relationship Id="rId7" Type="http://schemas.openxmlformats.org/officeDocument/2006/relationships/hyperlink" Target="system.web.ui.control.uniqueid.aspx" TargetMode="External"/><Relationship Id="rId2" Type="http://schemas.openxmlformats.org/officeDocument/2006/relationships/slide" Target="../slides/slide15.xml"/><Relationship Id="rId1" Type="http://schemas.openxmlformats.org/officeDocument/2006/relationships/notesMaster" Target="../notesMasters/notesMaster1.xml"/><Relationship Id="rId6" Type="http://schemas.openxmlformats.org/officeDocument/2006/relationships/hyperlink" Target="system.web.ui.page.uiculture.aspx" TargetMode="External"/><Relationship Id="rId11" Type="http://schemas.openxmlformats.org/officeDocument/2006/relationships/hyperlink" Target="system.web.httpresponse.outputstream.aspx" TargetMode="External"/><Relationship Id="rId5" Type="http://schemas.openxmlformats.org/officeDocument/2006/relationships/hyperlink" Target="system.web.ui.page.ispostback.aspx" TargetMode="External"/><Relationship Id="rId10" Type="http://schemas.openxmlformats.org/officeDocument/2006/relationships/hyperlink" Target="system.web.ui.control.render.aspx" TargetMode="External"/><Relationship Id="rId4" Type="http://schemas.openxmlformats.org/officeDocument/2006/relationships/hyperlink" Target="system.web.ui.page.response.aspx" TargetMode="External"/><Relationship Id="rId9" Type="http://schemas.openxmlformats.org/officeDocument/2006/relationships/hyperlink" Target="system.web.ui.ivalidator.isvalid.aspx" TargetMode="Externa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a:ln/>
        </p:spPr>
      </p:sp>
      <p:sp>
        <p:nvSpPr>
          <p:cNvPr id="3" name="Notes Placeholder 2"/>
          <p:cNvSpPr>
            <a:spLocks noGrp="1"/>
          </p:cNvSpPr>
          <p:nvPr>
            <p:ph type="body" idx="1"/>
          </p:nvPr>
        </p:nvSpPr>
        <p:spPr/>
        <p:txBody>
          <a:bodyPr>
            <a:normAutofit fontScale="70000" lnSpcReduction="20000"/>
          </a:bodyPr>
          <a:lstStyle/>
          <a:p>
            <a:pPr>
              <a:defRPr/>
            </a:pPr>
            <a:r>
              <a:rPr lang="en-AU" dirty="0" smtClean="0"/>
              <a:t>Click to add notes</a:t>
            </a:r>
          </a:p>
          <a:p>
            <a:pPr>
              <a:defRPr/>
            </a:pPr>
            <a:endParaRPr lang="en-AU" dirty="0" smtClean="0"/>
          </a:p>
          <a:p>
            <a:pPr>
              <a:defRPr/>
            </a:pPr>
            <a:endParaRPr lang="en-AU" dirty="0" smtClean="0"/>
          </a:p>
          <a:p>
            <a:pPr>
              <a:defRPr/>
            </a:pPr>
            <a:endParaRPr lang="en-AU" dirty="0" smtClean="0"/>
          </a:p>
          <a:p>
            <a:pPr>
              <a:defRPr/>
            </a:pPr>
            <a:endParaRPr lang="en-AU" dirty="0" smtClean="0"/>
          </a:p>
          <a:p>
            <a:pPr>
              <a:defRPr/>
            </a:pPr>
            <a:r>
              <a:rPr lang="de-DE" dirty="0" smtClean="0"/>
              <a:t> </a:t>
            </a:r>
            <a:endParaRPr lang="en-AU" dirty="0" smtClean="0"/>
          </a:p>
          <a:p>
            <a:pPr>
              <a:defRPr/>
            </a:pPr>
            <a:endParaRPr lang="en-AU" dirty="0" smtClean="0"/>
          </a:p>
          <a:p>
            <a:pPr>
              <a:defRPr/>
            </a:pPr>
            <a:endParaRPr lang="en-AU" dirty="0" smtClean="0"/>
          </a:p>
          <a:p>
            <a:pPr>
              <a:defRPr/>
            </a:pPr>
            <a:endParaRPr lang="en-AU" dirty="0" smtClean="0"/>
          </a:p>
          <a:p>
            <a:pPr>
              <a:defRPr/>
            </a:pPr>
            <a:endParaRPr lang="en-AU" dirty="0" smtClean="0"/>
          </a:p>
          <a:p>
            <a:pPr>
              <a:defRPr/>
            </a:pPr>
            <a:endParaRPr lang="en-AU" dirty="0" smtClean="0"/>
          </a:p>
          <a:p>
            <a:pPr>
              <a:defRPr/>
            </a:pPr>
            <a:endParaRPr lang="en-AU" dirty="0" smtClean="0"/>
          </a:p>
          <a:p>
            <a:pPr>
              <a:defRPr/>
            </a:pPr>
            <a:endParaRPr lang="en-AU" dirty="0" smtClean="0"/>
          </a:p>
          <a:p>
            <a:pPr>
              <a:defRPr/>
            </a:pPr>
            <a:endParaRPr lang="en-AU" dirty="0" smtClean="0"/>
          </a:p>
          <a:p>
            <a:pPr>
              <a:defRPr/>
            </a:pPr>
            <a:endParaRPr lang="en-AU" dirty="0" smtClean="0"/>
          </a:p>
          <a:p>
            <a:pPr>
              <a:defRPr/>
            </a:pPr>
            <a:endParaRPr lang="en-AU" dirty="0" smtClean="0"/>
          </a:p>
          <a:p>
            <a:pPr>
              <a:defRPr/>
            </a:pPr>
            <a:endParaRPr lang="en-AU" dirty="0" smtClean="0"/>
          </a:p>
          <a:p>
            <a:pPr>
              <a:defRPr/>
            </a:pPr>
            <a:endParaRPr lang="en-AU" dirty="0" smtClean="0"/>
          </a:p>
          <a:p>
            <a:pPr>
              <a:defRPr/>
            </a:pPr>
            <a:endParaRPr lang="en-AU" dirty="0" smtClean="0"/>
          </a:p>
          <a:p>
            <a:pPr>
              <a:defRPr/>
            </a:pPr>
            <a:endParaRPr lang="en-AU" dirty="0" smtClean="0"/>
          </a:p>
          <a:p>
            <a:pPr>
              <a:defRPr/>
            </a:pPr>
            <a:endParaRPr lang="en-AU" dirty="0" smtClean="0"/>
          </a:p>
          <a:p>
            <a:pPr>
              <a:defRPr/>
            </a:pPr>
            <a:endParaRPr lang="en-AU" dirty="0" smtClean="0"/>
          </a:p>
          <a:p>
            <a:pPr>
              <a:defRPr/>
            </a:pPr>
            <a:endParaRPr lang="en-AU" dirty="0" smtClean="0"/>
          </a:p>
          <a:p>
            <a:pPr>
              <a:defRPr/>
            </a:pPr>
            <a:endParaRPr lang="en-AU" dirty="0" smtClean="0"/>
          </a:p>
          <a:p>
            <a:pPr>
              <a:defRPr/>
            </a:pPr>
            <a:endParaRPr lang="en-AU" dirty="0" smtClean="0"/>
          </a:p>
          <a:p>
            <a:pPr>
              <a:defRPr/>
            </a:pPr>
            <a:endParaRPr lang="en-AU" dirty="0" smtClean="0"/>
          </a:p>
          <a:p>
            <a:pPr>
              <a:defRPr/>
            </a:pPr>
            <a:endParaRPr lang="en-AU" dirty="0" smtClean="0"/>
          </a:p>
          <a:p>
            <a:pPr>
              <a:defRPr/>
            </a:pPr>
            <a:endParaRPr lang="en-AU" dirty="0" smtClean="0"/>
          </a:p>
          <a:p>
            <a:pPr>
              <a:defRPr/>
            </a:pPr>
            <a:r>
              <a:rPr lang="en-AU" dirty="0" smtClean="0"/>
              <a:t>Peter Gfader Developing Windows and Web applications</a:t>
            </a:r>
          </a:p>
          <a:p>
            <a:pPr>
              <a:defRPr/>
            </a:pPr>
            <a:endParaRPr lang="en-AU" dirty="0"/>
          </a:p>
        </p:txBody>
      </p:sp>
      <p:sp>
        <p:nvSpPr>
          <p:cNvPr id="4" name="Slide Number Placeholder 3"/>
          <p:cNvSpPr>
            <a:spLocks noGrp="1"/>
          </p:cNvSpPr>
          <p:nvPr>
            <p:ph type="sldNum" sz="quarter" idx="5"/>
          </p:nvPr>
        </p:nvSpPr>
        <p:spPr/>
        <p:txBody>
          <a:bodyPr/>
          <a:lstStyle/>
          <a:p>
            <a:pPr>
              <a:defRPr/>
            </a:pPr>
            <a:fld id="{DBF5A044-957B-4CD1-BFA9-2C70AEBD4E9F}" type="slidenum">
              <a:rPr lang="en-US" smtClean="0"/>
              <a:pPr>
                <a:defRPr/>
              </a:pPr>
              <a:t>1</a:t>
            </a:fld>
            <a:endParaRPr lang="en-US" dirty="0"/>
          </a:p>
        </p:txBody>
      </p:sp>
    </p:spTree>
    <p:extLst>
      <p:ext uri="{BB962C8B-B14F-4D97-AF65-F5344CB8AC3E}">
        <p14:creationId xmlns:p14="http://schemas.microsoft.com/office/powerpoint/2010/main" val="270946554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1DCE2AFD-3067-447C-B0EB-8BC19B656E80}" type="slidenum">
              <a:rPr lang="en-AU" smtClean="0"/>
              <a:pPr/>
              <a:t>14</a:t>
            </a:fld>
            <a:endParaRPr lang="en-AU"/>
          </a:p>
        </p:txBody>
      </p:sp>
    </p:spTree>
    <p:extLst>
      <p:ext uri="{BB962C8B-B14F-4D97-AF65-F5344CB8AC3E}">
        <p14:creationId xmlns:p14="http://schemas.microsoft.com/office/powerpoint/2010/main" val="251945712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p>
            <a:fld id="{2C232960-8FFB-4DED-8697-84A761414228}" type="slidenum">
              <a:rPr lang="en-AU"/>
              <a:pPr/>
              <a:t>15</a:t>
            </a:fld>
            <a:endParaRPr lang="en-AU"/>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a:ln/>
        </p:spPr>
        <p:txBody>
          <a:bodyPr/>
          <a:lstStyle/>
          <a:p>
            <a:pPr eaLnBrk="1" hangingPunct="1">
              <a:lnSpc>
                <a:spcPct val="80000"/>
              </a:lnSpc>
              <a:spcBef>
                <a:spcPts val="500"/>
              </a:spcBef>
              <a:spcAft>
                <a:spcPts val="500"/>
              </a:spcAft>
            </a:pPr>
            <a:r>
              <a:rPr lang="en-AU" sz="800" b="1" dirty="0" smtClean="0">
                <a:latin typeface="Arial" pitchFamily="34" charset="0"/>
              </a:rPr>
              <a:t>Stage</a:t>
            </a:r>
            <a:r>
              <a:rPr lang="en-AU" sz="800" dirty="0" smtClean="0">
                <a:latin typeface="Arial" pitchFamily="34" charset="0"/>
              </a:rPr>
              <a:t> </a:t>
            </a:r>
            <a:r>
              <a:rPr lang="en-AU" sz="800" b="1" dirty="0" smtClean="0">
                <a:latin typeface="Arial" pitchFamily="34" charset="0"/>
              </a:rPr>
              <a:t>Description</a:t>
            </a:r>
            <a:r>
              <a:rPr lang="en-AU" sz="800" dirty="0" smtClean="0">
                <a:latin typeface="Arial" pitchFamily="34" charset="0"/>
              </a:rPr>
              <a:t> </a:t>
            </a:r>
          </a:p>
          <a:p>
            <a:pPr eaLnBrk="1" hangingPunct="1">
              <a:lnSpc>
                <a:spcPct val="80000"/>
              </a:lnSpc>
              <a:spcBef>
                <a:spcPts val="500"/>
              </a:spcBef>
              <a:spcAft>
                <a:spcPts val="500"/>
              </a:spcAft>
            </a:pPr>
            <a:r>
              <a:rPr lang="en-AU" sz="800" dirty="0" smtClean="0">
                <a:latin typeface="Arial" pitchFamily="34" charset="0"/>
              </a:rPr>
              <a:t>Page request</a:t>
            </a:r>
          </a:p>
          <a:p>
            <a:pPr eaLnBrk="1" hangingPunct="1">
              <a:lnSpc>
                <a:spcPct val="80000"/>
              </a:lnSpc>
              <a:spcBef>
                <a:spcPts val="500"/>
              </a:spcBef>
              <a:spcAft>
                <a:spcPts val="500"/>
              </a:spcAft>
            </a:pPr>
            <a:r>
              <a:rPr lang="en-AU" sz="800" dirty="0" smtClean="0">
                <a:latin typeface="Arial" pitchFamily="34" charset="0"/>
              </a:rPr>
              <a:t>The page request occurs before the page life cycle begins. When the page is requested by a user, ASP.NET determines whether the page needs to be parsed and compiled (therefore beginning the life of a page), or whether a cached version of the page can be sent in response without running the page.</a:t>
            </a:r>
          </a:p>
          <a:p>
            <a:pPr eaLnBrk="1" hangingPunct="1">
              <a:lnSpc>
                <a:spcPct val="80000"/>
              </a:lnSpc>
              <a:spcBef>
                <a:spcPts val="500"/>
              </a:spcBef>
              <a:spcAft>
                <a:spcPts val="500"/>
              </a:spcAft>
            </a:pPr>
            <a:r>
              <a:rPr lang="en-AU" sz="800" dirty="0" smtClean="0">
                <a:latin typeface="Arial" pitchFamily="34" charset="0"/>
              </a:rPr>
              <a:t>Start</a:t>
            </a:r>
          </a:p>
          <a:p>
            <a:pPr eaLnBrk="1" hangingPunct="1">
              <a:lnSpc>
                <a:spcPct val="80000"/>
              </a:lnSpc>
              <a:spcBef>
                <a:spcPts val="500"/>
              </a:spcBef>
              <a:spcAft>
                <a:spcPts val="500"/>
              </a:spcAft>
            </a:pPr>
            <a:r>
              <a:rPr lang="en-AU" sz="800" dirty="0" smtClean="0">
                <a:latin typeface="Arial" pitchFamily="34" charset="0"/>
              </a:rPr>
              <a:t>In the start step, page properties such as </a:t>
            </a:r>
            <a:r>
              <a:rPr lang="en-AU" sz="800" dirty="0" smtClean="0">
                <a:latin typeface="Arial" pitchFamily="34" charset="0"/>
                <a:hlinkClick r:id="rId3"/>
              </a:rPr>
              <a:t>Request</a:t>
            </a:r>
            <a:r>
              <a:rPr lang="en-AU" sz="800" dirty="0" smtClean="0">
                <a:latin typeface="Arial" pitchFamily="34" charset="0"/>
              </a:rPr>
              <a:t> and </a:t>
            </a:r>
            <a:r>
              <a:rPr lang="en-AU" sz="800" dirty="0" smtClean="0">
                <a:latin typeface="Arial" pitchFamily="34" charset="0"/>
                <a:hlinkClick r:id="rId4"/>
              </a:rPr>
              <a:t>Response</a:t>
            </a:r>
            <a:r>
              <a:rPr lang="en-AU" sz="800" dirty="0" smtClean="0">
                <a:latin typeface="Arial" pitchFamily="34" charset="0"/>
              </a:rPr>
              <a:t> are set. At this stage, the page also determines whether the request is a </a:t>
            </a:r>
            <a:r>
              <a:rPr lang="en-AU" sz="800" dirty="0" err="1" smtClean="0">
                <a:latin typeface="Arial" pitchFamily="34" charset="0"/>
              </a:rPr>
              <a:t>postback</a:t>
            </a:r>
            <a:r>
              <a:rPr lang="en-AU" sz="800" dirty="0" smtClean="0">
                <a:latin typeface="Arial" pitchFamily="34" charset="0"/>
              </a:rPr>
              <a:t> or a new request and sets the </a:t>
            </a:r>
            <a:r>
              <a:rPr lang="en-AU" sz="800" dirty="0" err="1" smtClean="0">
                <a:latin typeface="Arial" pitchFamily="34" charset="0"/>
                <a:hlinkClick r:id="rId5"/>
              </a:rPr>
              <a:t>IsPostBack</a:t>
            </a:r>
            <a:r>
              <a:rPr lang="en-AU" sz="800" dirty="0" smtClean="0">
                <a:latin typeface="Arial" pitchFamily="34" charset="0"/>
              </a:rPr>
              <a:t> property. Additionally, during the start step, the page's </a:t>
            </a:r>
            <a:r>
              <a:rPr lang="en-AU" sz="800" dirty="0" err="1" smtClean="0">
                <a:latin typeface="Arial" pitchFamily="34" charset="0"/>
                <a:hlinkClick r:id="rId6"/>
              </a:rPr>
              <a:t>UICulture</a:t>
            </a:r>
            <a:r>
              <a:rPr lang="en-AU" sz="800" dirty="0" smtClean="0">
                <a:latin typeface="Arial" pitchFamily="34" charset="0"/>
              </a:rPr>
              <a:t> property is set.</a:t>
            </a:r>
          </a:p>
          <a:p>
            <a:pPr eaLnBrk="1" hangingPunct="1">
              <a:lnSpc>
                <a:spcPct val="80000"/>
              </a:lnSpc>
              <a:spcBef>
                <a:spcPts val="500"/>
              </a:spcBef>
              <a:spcAft>
                <a:spcPts val="500"/>
              </a:spcAft>
            </a:pPr>
            <a:r>
              <a:rPr lang="en-AU" sz="800" dirty="0" smtClean="0">
                <a:latin typeface="Arial" pitchFamily="34" charset="0"/>
              </a:rPr>
              <a:t>Page initialization</a:t>
            </a:r>
          </a:p>
          <a:p>
            <a:pPr eaLnBrk="1" hangingPunct="1">
              <a:lnSpc>
                <a:spcPct val="80000"/>
              </a:lnSpc>
              <a:spcBef>
                <a:spcPts val="500"/>
              </a:spcBef>
              <a:spcAft>
                <a:spcPts val="500"/>
              </a:spcAft>
            </a:pPr>
            <a:r>
              <a:rPr lang="en-AU" sz="800" dirty="0" smtClean="0">
                <a:latin typeface="Arial" pitchFamily="34" charset="0"/>
              </a:rPr>
              <a:t>During page initialization, controls on the page are available and each control's </a:t>
            </a:r>
            <a:r>
              <a:rPr lang="en-AU" sz="800" dirty="0" err="1" smtClean="0">
                <a:latin typeface="Arial" pitchFamily="34" charset="0"/>
                <a:hlinkClick r:id="rId7"/>
              </a:rPr>
              <a:t>UniqueID</a:t>
            </a:r>
            <a:r>
              <a:rPr lang="en-AU" sz="800" dirty="0" smtClean="0">
                <a:latin typeface="Arial" pitchFamily="34" charset="0"/>
              </a:rPr>
              <a:t> property is set. Any themes are also applied to the page. If the current request is a </a:t>
            </a:r>
            <a:r>
              <a:rPr lang="en-AU" sz="800" dirty="0" err="1" smtClean="0">
                <a:latin typeface="Arial" pitchFamily="34" charset="0"/>
              </a:rPr>
              <a:t>postback</a:t>
            </a:r>
            <a:r>
              <a:rPr lang="en-AU" sz="800" dirty="0" smtClean="0">
                <a:latin typeface="Arial" pitchFamily="34" charset="0"/>
              </a:rPr>
              <a:t>, the </a:t>
            </a:r>
            <a:r>
              <a:rPr lang="en-AU" sz="800" dirty="0" err="1" smtClean="0">
                <a:latin typeface="Arial" pitchFamily="34" charset="0"/>
              </a:rPr>
              <a:t>postback</a:t>
            </a:r>
            <a:r>
              <a:rPr lang="en-AU" sz="800" dirty="0" smtClean="0">
                <a:latin typeface="Arial" pitchFamily="34" charset="0"/>
              </a:rPr>
              <a:t> data has not yet been loaded and control property values have not been restored to the values from view state.</a:t>
            </a:r>
          </a:p>
          <a:p>
            <a:pPr eaLnBrk="1" hangingPunct="1">
              <a:lnSpc>
                <a:spcPct val="80000"/>
              </a:lnSpc>
              <a:spcBef>
                <a:spcPts val="500"/>
              </a:spcBef>
              <a:spcAft>
                <a:spcPts val="500"/>
              </a:spcAft>
            </a:pPr>
            <a:r>
              <a:rPr lang="en-AU" sz="800" dirty="0" smtClean="0">
                <a:latin typeface="Arial" pitchFamily="34" charset="0"/>
              </a:rPr>
              <a:t>Load</a:t>
            </a:r>
          </a:p>
          <a:p>
            <a:pPr eaLnBrk="1" hangingPunct="1">
              <a:lnSpc>
                <a:spcPct val="80000"/>
              </a:lnSpc>
              <a:spcBef>
                <a:spcPts val="500"/>
              </a:spcBef>
              <a:spcAft>
                <a:spcPts val="500"/>
              </a:spcAft>
            </a:pPr>
            <a:r>
              <a:rPr lang="en-AU" sz="800" dirty="0" smtClean="0">
                <a:latin typeface="Arial" pitchFamily="34" charset="0"/>
              </a:rPr>
              <a:t>During load, if the current request is a </a:t>
            </a:r>
            <a:r>
              <a:rPr lang="en-AU" sz="800" dirty="0" err="1" smtClean="0">
                <a:latin typeface="Arial" pitchFamily="34" charset="0"/>
              </a:rPr>
              <a:t>postback</a:t>
            </a:r>
            <a:r>
              <a:rPr lang="en-AU" sz="800" dirty="0" smtClean="0">
                <a:latin typeface="Arial" pitchFamily="34" charset="0"/>
              </a:rPr>
              <a:t>, control properties are loaded with information recovered from view state and control state.</a:t>
            </a:r>
          </a:p>
          <a:p>
            <a:pPr eaLnBrk="1" hangingPunct="1">
              <a:lnSpc>
                <a:spcPct val="80000"/>
              </a:lnSpc>
              <a:spcBef>
                <a:spcPts val="500"/>
              </a:spcBef>
              <a:spcAft>
                <a:spcPts val="500"/>
              </a:spcAft>
            </a:pPr>
            <a:r>
              <a:rPr lang="en-AU" sz="800" dirty="0" smtClean="0">
                <a:latin typeface="Arial" pitchFamily="34" charset="0"/>
              </a:rPr>
              <a:t>Validation</a:t>
            </a:r>
          </a:p>
          <a:p>
            <a:pPr eaLnBrk="1" hangingPunct="1">
              <a:lnSpc>
                <a:spcPct val="80000"/>
              </a:lnSpc>
              <a:spcBef>
                <a:spcPts val="500"/>
              </a:spcBef>
              <a:spcAft>
                <a:spcPts val="500"/>
              </a:spcAft>
            </a:pPr>
            <a:r>
              <a:rPr lang="en-AU" sz="800" dirty="0" smtClean="0">
                <a:latin typeface="Arial" pitchFamily="34" charset="0"/>
              </a:rPr>
              <a:t>During validation, the </a:t>
            </a:r>
            <a:r>
              <a:rPr lang="en-AU" sz="800" dirty="0" smtClean="0">
                <a:latin typeface="Arial" pitchFamily="34" charset="0"/>
                <a:hlinkClick r:id="rId8"/>
              </a:rPr>
              <a:t>Validate</a:t>
            </a:r>
            <a:r>
              <a:rPr lang="en-AU" sz="800" dirty="0" smtClean="0">
                <a:latin typeface="Arial" pitchFamily="34" charset="0"/>
              </a:rPr>
              <a:t> method of all </a:t>
            </a:r>
            <a:r>
              <a:rPr lang="en-AU" sz="800" dirty="0" err="1" smtClean="0">
                <a:latin typeface="Arial" pitchFamily="34" charset="0"/>
              </a:rPr>
              <a:t>validator</a:t>
            </a:r>
            <a:r>
              <a:rPr lang="en-AU" sz="800" dirty="0" smtClean="0">
                <a:latin typeface="Arial" pitchFamily="34" charset="0"/>
              </a:rPr>
              <a:t> controls is called, which sets the </a:t>
            </a:r>
            <a:r>
              <a:rPr lang="en-AU" sz="800" dirty="0" err="1" smtClean="0">
                <a:latin typeface="Arial" pitchFamily="34" charset="0"/>
                <a:hlinkClick r:id="rId9"/>
              </a:rPr>
              <a:t>IsValid</a:t>
            </a:r>
            <a:r>
              <a:rPr lang="en-AU" sz="800" dirty="0" smtClean="0">
                <a:latin typeface="Arial" pitchFamily="34" charset="0"/>
              </a:rPr>
              <a:t> property of individual </a:t>
            </a:r>
            <a:r>
              <a:rPr lang="en-AU" sz="800" dirty="0" err="1" smtClean="0">
                <a:latin typeface="Arial" pitchFamily="34" charset="0"/>
              </a:rPr>
              <a:t>validator</a:t>
            </a:r>
            <a:r>
              <a:rPr lang="en-AU" sz="800" dirty="0" smtClean="0">
                <a:latin typeface="Arial" pitchFamily="34" charset="0"/>
              </a:rPr>
              <a:t> controls and of the page.</a:t>
            </a:r>
          </a:p>
          <a:p>
            <a:pPr eaLnBrk="1" hangingPunct="1">
              <a:lnSpc>
                <a:spcPct val="80000"/>
              </a:lnSpc>
              <a:spcBef>
                <a:spcPts val="500"/>
              </a:spcBef>
              <a:spcAft>
                <a:spcPts val="500"/>
              </a:spcAft>
            </a:pPr>
            <a:r>
              <a:rPr lang="en-AU" sz="800" dirty="0" err="1" smtClean="0">
                <a:latin typeface="Arial" pitchFamily="34" charset="0"/>
              </a:rPr>
              <a:t>Postback</a:t>
            </a:r>
            <a:r>
              <a:rPr lang="en-AU" sz="800" dirty="0" smtClean="0">
                <a:latin typeface="Arial" pitchFamily="34" charset="0"/>
              </a:rPr>
              <a:t> event handling</a:t>
            </a:r>
          </a:p>
          <a:p>
            <a:pPr eaLnBrk="1" hangingPunct="1">
              <a:lnSpc>
                <a:spcPct val="80000"/>
              </a:lnSpc>
              <a:spcBef>
                <a:spcPts val="500"/>
              </a:spcBef>
              <a:spcAft>
                <a:spcPts val="500"/>
              </a:spcAft>
            </a:pPr>
            <a:r>
              <a:rPr lang="en-AU" sz="800" dirty="0" smtClean="0">
                <a:latin typeface="Arial" pitchFamily="34" charset="0"/>
              </a:rPr>
              <a:t>If the request is a </a:t>
            </a:r>
            <a:r>
              <a:rPr lang="en-AU" sz="800" dirty="0" err="1" smtClean="0">
                <a:latin typeface="Arial" pitchFamily="34" charset="0"/>
              </a:rPr>
              <a:t>postback</a:t>
            </a:r>
            <a:r>
              <a:rPr lang="en-AU" sz="800" dirty="0" smtClean="0">
                <a:latin typeface="Arial" pitchFamily="34" charset="0"/>
              </a:rPr>
              <a:t>, any event handlers are called.</a:t>
            </a:r>
          </a:p>
          <a:p>
            <a:pPr eaLnBrk="1" hangingPunct="1">
              <a:lnSpc>
                <a:spcPct val="80000"/>
              </a:lnSpc>
              <a:spcBef>
                <a:spcPts val="500"/>
              </a:spcBef>
              <a:spcAft>
                <a:spcPts val="500"/>
              </a:spcAft>
            </a:pPr>
            <a:r>
              <a:rPr lang="en-AU" sz="800" dirty="0" smtClean="0">
                <a:latin typeface="Arial" pitchFamily="34" charset="0"/>
              </a:rPr>
              <a:t>Rendering</a:t>
            </a:r>
          </a:p>
          <a:p>
            <a:pPr eaLnBrk="1" hangingPunct="1">
              <a:lnSpc>
                <a:spcPct val="80000"/>
              </a:lnSpc>
              <a:spcBef>
                <a:spcPts val="500"/>
              </a:spcBef>
              <a:spcAft>
                <a:spcPts val="500"/>
              </a:spcAft>
            </a:pPr>
            <a:r>
              <a:rPr lang="en-AU" sz="800" dirty="0" smtClean="0">
                <a:latin typeface="Arial" pitchFamily="34" charset="0"/>
              </a:rPr>
              <a:t>Before rendering, view state is saved for the page and all controls. During the rendering phase, the page calls the </a:t>
            </a:r>
            <a:r>
              <a:rPr lang="en-AU" sz="800" dirty="0" smtClean="0">
                <a:latin typeface="Arial" pitchFamily="34" charset="0"/>
                <a:hlinkClick r:id="rId10"/>
              </a:rPr>
              <a:t>Render</a:t>
            </a:r>
            <a:r>
              <a:rPr lang="en-AU" sz="800" dirty="0" smtClean="0">
                <a:latin typeface="Arial" pitchFamily="34" charset="0"/>
              </a:rPr>
              <a:t> method for each control, providing a text writer that writes its output to the </a:t>
            </a:r>
            <a:r>
              <a:rPr lang="en-AU" sz="800" dirty="0" err="1" smtClean="0">
                <a:latin typeface="Arial" pitchFamily="34" charset="0"/>
                <a:hlinkClick r:id="rId11"/>
              </a:rPr>
              <a:t>OutputStream</a:t>
            </a:r>
            <a:r>
              <a:rPr lang="en-AU" sz="800" dirty="0" smtClean="0">
                <a:latin typeface="Arial" pitchFamily="34" charset="0"/>
              </a:rPr>
              <a:t> of the page's </a:t>
            </a:r>
            <a:r>
              <a:rPr lang="en-AU" sz="800" b="1" dirty="0" smtClean="0">
                <a:latin typeface="Arial" pitchFamily="34" charset="0"/>
              </a:rPr>
              <a:t>Response</a:t>
            </a:r>
            <a:r>
              <a:rPr lang="en-AU" sz="800" dirty="0" smtClean="0">
                <a:latin typeface="Arial" pitchFamily="34" charset="0"/>
              </a:rPr>
              <a:t> property.</a:t>
            </a:r>
          </a:p>
          <a:p>
            <a:pPr eaLnBrk="1" hangingPunct="1">
              <a:lnSpc>
                <a:spcPct val="80000"/>
              </a:lnSpc>
              <a:spcBef>
                <a:spcPts val="500"/>
              </a:spcBef>
              <a:spcAft>
                <a:spcPts val="500"/>
              </a:spcAft>
            </a:pPr>
            <a:r>
              <a:rPr lang="en-AU" sz="800" dirty="0" smtClean="0">
                <a:latin typeface="Arial" pitchFamily="34" charset="0"/>
              </a:rPr>
              <a:t>Unload</a:t>
            </a:r>
          </a:p>
          <a:p>
            <a:pPr eaLnBrk="1" hangingPunct="1">
              <a:lnSpc>
                <a:spcPct val="80000"/>
              </a:lnSpc>
              <a:spcBef>
                <a:spcPts val="500"/>
              </a:spcBef>
              <a:spcAft>
                <a:spcPts val="500"/>
              </a:spcAft>
            </a:pPr>
            <a:r>
              <a:rPr lang="en-AU" sz="800" dirty="0" smtClean="0">
                <a:latin typeface="Arial" pitchFamily="34" charset="0"/>
              </a:rPr>
              <a:t>Unload is called after the page has been fully rendered, sent to the client, and is ready to be discarded. At this point, page properties such as </a:t>
            </a:r>
            <a:r>
              <a:rPr lang="en-AU" sz="800" b="1" dirty="0" smtClean="0">
                <a:latin typeface="Arial" pitchFamily="34" charset="0"/>
              </a:rPr>
              <a:t>Response</a:t>
            </a:r>
            <a:r>
              <a:rPr lang="en-AU" sz="800" dirty="0" smtClean="0">
                <a:latin typeface="Arial" pitchFamily="34" charset="0"/>
              </a:rPr>
              <a:t> and </a:t>
            </a:r>
            <a:r>
              <a:rPr lang="en-AU" sz="800" b="1" dirty="0" smtClean="0">
                <a:latin typeface="Arial" pitchFamily="34" charset="0"/>
              </a:rPr>
              <a:t>Request</a:t>
            </a:r>
            <a:r>
              <a:rPr lang="en-AU" sz="800" dirty="0" smtClean="0">
                <a:latin typeface="Arial" pitchFamily="34" charset="0"/>
              </a:rPr>
              <a:t> are unloaded and any cleanup is performed.</a:t>
            </a:r>
          </a:p>
          <a:p>
            <a:pPr eaLnBrk="1" hangingPunct="1">
              <a:lnSpc>
                <a:spcPct val="80000"/>
              </a:lnSpc>
            </a:pPr>
            <a:endParaRPr lang="en-AU" sz="800" dirty="0" smtClean="0">
              <a:latin typeface="Arial" pitchFamily="34" charset="0"/>
            </a:endParaRPr>
          </a:p>
        </p:txBody>
      </p:sp>
    </p:spTree>
    <p:extLst>
      <p:ext uri="{BB962C8B-B14F-4D97-AF65-F5344CB8AC3E}">
        <p14:creationId xmlns:p14="http://schemas.microsoft.com/office/powerpoint/2010/main" val="339524575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p:spPr>
        <p:txBody>
          <a:bodyPr/>
          <a:lstStyle/>
          <a:p>
            <a:fld id="{A95CAF6F-EE39-43B6-B9A9-F681B73CBDB6}" type="slidenum">
              <a:rPr lang="en-AU"/>
              <a:pPr/>
              <a:t>17</a:t>
            </a:fld>
            <a:endParaRPr lang="en-AU"/>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a:ln/>
        </p:spPr>
        <p:txBody>
          <a:bodyPr/>
          <a:lstStyle/>
          <a:p>
            <a:pPr eaLnBrk="1" hangingPunct="1"/>
            <a:r>
              <a:rPr lang="en-US" dirty="0" smtClean="0">
                <a:latin typeface="Arial" pitchFamily="34" charset="0"/>
              </a:rPr>
              <a:t>Show difference</a:t>
            </a:r>
            <a:r>
              <a:rPr lang="en-US" baseline="0" dirty="0" smtClean="0">
                <a:latin typeface="Arial" pitchFamily="34" charset="0"/>
              </a:rPr>
              <a:t> in Firebug</a:t>
            </a:r>
          </a:p>
          <a:p>
            <a:pPr eaLnBrk="1" hangingPunct="1"/>
            <a:endParaRPr lang="en-US" dirty="0" smtClean="0">
              <a:latin typeface="Arial" pitchFamily="34" charset="0"/>
            </a:endParaRPr>
          </a:p>
        </p:txBody>
      </p:sp>
    </p:spTree>
    <p:extLst>
      <p:ext uri="{BB962C8B-B14F-4D97-AF65-F5344CB8AC3E}">
        <p14:creationId xmlns:p14="http://schemas.microsoft.com/office/powerpoint/2010/main" val="124198119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p:spPr>
        <p:txBody>
          <a:bodyPr/>
          <a:lstStyle/>
          <a:p>
            <a:fld id="{A95CAF6F-EE39-43B6-B9A9-F681B73CBDB6}" type="slidenum">
              <a:rPr lang="en-AU"/>
              <a:pPr/>
              <a:t>18</a:t>
            </a:fld>
            <a:endParaRPr lang="en-AU"/>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a:ln/>
        </p:spPr>
        <p:txBody>
          <a:bodyPr/>
          <a:lstStyle/>
          <a:p>
            <a:pPr eaLnBrk="1" hangingPunct="1"/>
            <a:r>
              <a:rPr lang="en-US" dirty="0" smtClean="0">
                <a:latin typeface="Arial" pitchFamily="34" charset="0"/>
              </a:rPr>
              <a:t>Show</a:t>
            </a:r>
            <a:r>
              <a:rPr lang="en-US" baseline="0" dirty="0" smtClean="0">
                <a:latin typeface="Arial" pitchFamily="34" charset="0"/>
              </a:rPr>
              <a:t> source code </a:t>
            </a:r>
            <a:r>
              <a:rPr lang="en-US" baseline="0" dirty="0" err="1" smtClean="0">
                <a:latin typeface="Arial" pitchFamily="34" charset="0"/>
              </a:rPr>
              <a:t>ViewState</a:t>
            </a:r>
            <a:endParaRPr lang="en-US" dirty="0" smtClean="0">
              <a:latin typeface="Arial" pitchFamily="34" charset="0"/>
            </a:endParaRPr>
          </a:p>
        </p:txBody>
      </p:sp>
    </p:spTree>
    <p:extLst>
      <p:ext uri="{BB962C8B-B14F-4D97-AF65-F5344CB8AC3E}">
        <p14:creationId xmlns:p14="http://schemas.microsoft.com/office/powerpoint/2010/main" val="53606161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p>
            <a:fld id="{124CA333-8B92-46EB-8784-B1C9D481C32C}" type="slidenum">
              <a:rPr lang="en-AU"/>
              <a:pPr/>
              <a:t>20</a:t>
            </a:fld>
            <a:endParaRPr lang="en-AU"/>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extLst>
      <p:ext uri="{BB962C8B-B14F-4D97-AF65-F5344CB8AC3E}">
        <p14:creationId xmlns:p14="http://schemas.microsoft.com/office/powerpoint/2010/main" val="239158473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p>
            <a:fld id="{C093D72F-3A55-45FA-85E9-6A4886C10857}" type="slidenum">
              <a:rPr lang="en-AU"/>
              <a:pPr/>
              <a:t>21</a:t>
            </a:fld>
            <a:endParaRPr lang="en-AU"/>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extLst>
      <p:ext uri="{BB962C8B-B14F-4D97-AF65-F5344CB8AC3E}">
        <p14:creationId xmlns:p14="http://schemas.microsoft.com/office/powerpoint/2010/main" val="414265176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p>
            <a:fld id="{B921A0DA-04F6-4E17-8CFF-28C5C27A43C9}" type="slidenum">
              <a:rPr lang="en-AU"/>
              <a:pPr/>
              <a:t>23</a:t>
            </a:fld>
            <a:endParaRPr lang="en-AU"/>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extLst>
      <p:ext uri="{BB962C8B-B14F-4D97-AF65-F5344CB8AC3E}">
        <p14:creationId xmlns:p14="http://schemas.microsoft.com/office/powerpoint/2010/main" val="321733732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p>
            <a:fld id="{998C66B9-80D5-4E81-A624-70D573F5421B}" type="slidenum">
              <a:rPr lang="en-AU"/>
              <a:pPr/>
              <a:t>25</a:t>
            </a:fld>
            <a:endParaRPr lang="en-AU"/>
          </a:p>
        </p:txBody>
      </p:sp>
      <p:sp>
        <p:nvSpPr>
          <p:cNvPr id="92163" name="Rectangle 2"/>
          <p:cNvSpPr>
            <a:spLocks noGrp="1" noRot="1" noChangeAspect="1" noChangeArrowheads="1" noTextEdit="1"/>
          </p:cNvSpPr>
          <p:nvPr>
            <p:ph type="sldImg"/>
          </p:nvPr>
        </p:nvSpPr>
        <p:spPr>
          <a:ln/>
        </p:spPr>
      </p:sp>
      <p:sp>
        <p:nvSpPr>
          <p:cNvPr id="92164"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extLst>
      <p:ext uri="{BB962C8B-B14F-4D97-AF65-F5344CB8AC3E}">
        <p14:creationId xmlns:p14="http://schemas.microsoft.com/office/powerpoint/2010/main" val="194944790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p:spPr>
        <p:txBody>
          <a:bodyPr/>
          <a:lstStyle/>
          <a:p>
            <a:fld id="{F9F8F463-D5DC-47E8-93D2-5916734BC1B9}" type="slidenum">
              <a:rPr lang="en-AU"/>
              <a:pPr/>
              <a:t>27</a:t>
            </a:fld>
            <a:endParaRPr lang="en-AU"/>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extLst>
      <p:ext uri="{BB962C8B-B14F-4D97-AF65-F5344CB8AC3E}">
        <p14:creationId xmlns:p14="http://schemas.microsoft.com/office/powerpoint/2010/main" val="365508726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Slide Image Placeholder 1"/>
          <p:cNvSpPr>
            <a:spLocks noGrp="1" noRot="1" noChangeAspect="1" noTextEdit="1"/>
          </p:cNvSpPr>
          <p:nvPr>
            <p:ph type="sldImg"/>
          </p:nvPr>
        </p:nvSpPr>
        <p:spPr>
          <a:ln/>
        </p:spPr>
      </p:sp>
      <p:sp>
        <p:nvSpPr>
          <p:cNvPr id="124931" name="Notes Placeholder 2"/>
          <p:cNvSpPr>
            <a:spLocks noGrp="1"/>
          </p:cNvSpPr>
          <p:nvPr>
            <p:ph type="body" idx="1"/>
          </p:nvPr>
        </p:nvSpPr>
        <p:spPr>
          <a:noFill/>
          <a:ln/>
        </p:spPr>
        <p:txBody>
          <a:bodyPr/>
          <a:lstStyle/>
          <a:p>
            <a:endParaRPr lang="en-AU" smtClean="0">
              <a:latin typeface="Arial" pitchFamily="34" charset="0"/>
            </a:endParaRPr>
          </a:p>
        </p:txBody>
      </p:sp>
      <p:sp>
        <p:nvSpPr>
          <p:cNvPr id="4" name="Slide Number Placeholder 3"/>
          <p:cNvSpPr>
            <a:spLocks noGrp="1"/>
          </p:cNvSpPr>
          <p:nvPr>
            <p:ph type="sldNum" sz="quarter" idx="5"/>
          </p:nvPr>
        </p:nvSpPr>
        <p:spPr/>
        <p:txBody>
          <a:bodyPr/>
          <a:lstStyle/>
          <a:p>
            <a:pPr>
              <a:defRPr/>
            </a:pPr>
            <a:fld id="{192AF006-2684-4402-BD87-F178E9F33242}" type="slidenum">
              <a:rPr lang="en-US" smtClean="0"/>
              <a:pPr>
                <a:defRPr/>
              </a:pPr>
              <a:t>29</a:t>
            </a:fld>
            <a:endParaRPr lang="en-US" dirty="0"/>
          </a:p>
        </p:txBody>
      </p:sp>
    </p:spTree>
    <p:extLst>
      <p:ext uri="{BB962C8B-B14F-4D97-AF65-F5344CB8AC3E}">
        <p14:creationId xmlns:p14="http://schemas.microsoft.com/office/powerpoint/2010/main" val="99464997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p>
            <a:fld id="{2866D0EF-7DDA-4F5F-A356-C2803547EE4D}" type="slidenum">
              <a:rPr lang="en-AU"/>
              <a:pPr/>
              <a:t>2</a:t>
            </a:fld>
            <a:endParaRPr lang="en-AU"/>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a:ln/>
        </p:spPr>
        <p:txBody>
          <a:bodyPr/>
          <a:lstStyle/>
          <a:p>
            <a:pPr eaLnBrk="1" hangingPunct="1"/>
            <a:r>
              <a:rPr lang="en-US" dirty="0" smtClean="0">
                <a:latin typeface="Arial" pitchFamily="34" charset="0"/>
              </a:rPr>
              <a:t>-- </a:t>
            </a:r>
            <a:r>
              <a:rPr lang="en-US" dirty="0" err="1" smtClean="0">
                <a:latin typeface="Arial" pitchFamily="34" charset="0"/>
              </a:rPr>
              <a:t>Reb</a:t>
            </a:r>
            <a:r>
              <a:rPr lang="en-US" dirty="0" smtClean="0">
                <a:latin typeface="Arial" pitchFamily="34" charset="0"/>
              </a:rPr>
              <a:t>: I’ve hidden this slide as it appears to be a duplicate.</a:t>
            </a:r>
          </a:p>
        </p:txBody>
      </p:sp>
    </p:spTree>
    <p:extLst>
      <p:ext uri="{BB962C8B-B14F-4D97-AF65-F5344CB8AC3E}">
        <p14:creationId xmlns:p14="http://schemas.microsoft.com/office/powerpoint/2010/main" val="384153638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a:ln/>
        </p:spPr>
      </p:sp>
      <p:sp>
        <p:nvSpPr>
          <p:cNvPr id="91139" name="Notes Placeholder 2"/>
          <p:cNvSpPr>
            <a:spLocks noGrp="1"/>
          </p:cNvSpPr>
          <p:nvPr>
            <p:ph type="body" idx="1"/>
          </p:nvPr>
        </p:nvSpPr>
        <p:spPr>
          <a:noFill/>
          <a:ln/>
        </p:spPr>
        <p:txBody>
          <a:bodyPr/>
          <a:lstStyle/>
          <a:p>
            <a:r>
              <a:rPr lang="de-DE" dirty="0" smtClean="0">
                <a:latin typeface="Arial" pitchFamily="34" charset="0"/>
              </a:rPr>
              <a:t>Show in Firebug </a:t>
            </a:r>
            <a:r>
              <a:rPr lang="de-DE" dirty="0" smtClean="0">
                <a:latin typeface="Arial" pitchFamily="34" charset="0"/>
                <a:sym typeface="Wingdings" pitchFamily="2" charset="2"/>
              </a:rPr>
              <a:t> google.com</a:t>
            </a:r>
          </a:p>
          <a:p>
            <a:endParaRPr lang="en-AU" dirty="0" smtClean="0">
              <a:latin typeface="Arial" pitchFamily="34" charset="0"/>
            </a:endParaRPr>
          </a:p>
        </p:txBody>
      </p:sp>
      <p:sp>
        <p:nvSpPr>
          <p:cNvPr id="4" name="Slide Number Placeholder 3"/>
          <p:cNvSpPr>
            <a:spLocks noGrp="1"/>
          </p:cNvSpPr>
          <p:nvPr>
            <p:ph type="sldNum" sz="quarter" idx="5"/>
          </p:nvPr>
        </p:nvSpPr>
        <p:spPr/>
        <p:txBody>
          <a:bodyPr/>
          <a:lstStyle/>
          <a:p>
            <a:pPr>
              <a:defRPr/>
            </a:pPr>
            <a:fld id="{B770341C-6C79-46BB-A1D2-5F01A1111D74}" type="slidenum">
              <a:rPr lang="en-AU" smtClean="0"/>
              <a:pPr>
                <a:defRPr/>
              </a:pPr>
              <a:t>6</a:t>
            </a:fld>
            <a:endParaRPr lang="en-AU"/>
          </a:p>
        </p:txBody>
      </p:sp>
    </p:spTree>
    <p:extLst>
      <p:ext uri="{BB962C8B-B14F-4D97-AF65-F5344CB8AC3E}">
        <p14:creationId xmlns:p14="http://schemas.microsoft.com/office/powerpoint/2010/main" val="87415105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Image Placeholder 1"/>
          <p:cNvSpPr>
            <a:spLocks noGrp="1" noRot="1" noChangeAspect="1" noTextEdit="1"/>
          </p:cNvSpPr>
          <p:nvPr>
            <p:ph type="sldImg"/>
          </p:nvPr>
        </p:nvSpPr>
        <p:spPr>
          <a:ln/>
        </p:spPr>
      </p:sp>
      <p:sp>
        <p:nvSpPr>
          <p:cNvPr id="92163" name="Notes Placeholder 2"/>
          <p:cNvSpPr>
            <a:spLocks noGrp="1"/>
          </p:cNvSpPr>
          <p:nvPr>
            <p:ph type="body" idx="1"/>
          </p:nvPr>
        </p:nvSpPr>
        <p:spPr>
          <a:noFill/>
          <a:ln/>
        </p:spPr>
        <p:txBody>
          <a:bodyPr/>
          <a:lstStyle/>
          <a:p>
            <a:r>
              <a:rPr lang="de-DE" dirty="0" smtClean="0">
                <a:latin typeface="Arial" pitchFamily="34" charset="0"/>
              </a:rPr>
              <a:t>Show in FireBug</a:t>
            </a:r>
          </a:p>
          <a:p>
            <a:endParaRPr lang="en-AU" dirty="0" smtClean="0">
              <a:latin typeface="Arial" pitchFamily="34" charset="0"/>
            </a:endParaRPr>
          </a:p>
        </p:txBody>
      </p:sp>
      <p:sp>
        <p:nvSpPr>
          <p:cNvPr id="4" name="Slide Number Placeholder 3"/>
          <p:cNvSpPr>
            <a:spLocks noGrp="1"/>
          </p:cNvSpPr>
          <p:nvPr>
            <p:ph type="sldNum" sz="quarter" idx="5"/>
          </p:nvPr>
        </p:nvSpPr>
        <p:spPr/>
        <p:txBody>
          <a:bodyPr/>
          <a:lstStyle/>
          <a:p>
            <a:pPr>
              <a:defRPr/>
            </a:pPr>
            <a:fld id="{83399684-9444-4CB4-B3D3-FC765DF5F114}" type="slidenum">
              <a:rPr lang="en-AU" smtClean="0"/>
              <a:pPr>
                <a:defRPr/>
              </a:pPr>
              <a:t>7</a:t>
            </a:fld>
            <a:endParaRPr lang="en-AU"/>
          </a:p>
        </p:txBody>
      </p:sp>
    </p:spTree>
    <p:extLst>
      <p:ext uri="{BB962C8B-B14F-4D97-AF65-F5344CB8AC3E}">
        <p14:creationId xmlns:p14="http://schemas.microsoft.com/office/powerpoint/2010/main" val="18291301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p>
            <a:fld id="{8919911E-C1DC-40C9-9A0A-DD9B2F50F530}" type="slidenum">
              <a:rPr lang="en-AU"/>
              <a:pPr/>
              <a:t>8</a:t>
            </a:fld>
            <a:endParaRPr lang="en-AU"/>
          </a:p>
        </p:txBody>
      </p:sp>
      <p:sp>
        <p:nvSpPr>
          <p:cNvPr id="73731" name="Rectangle 2"/>
          <p:cNvSpPr>
            <a:spLocks noGrp="1" noRot="1" noChangeAspect="1" noChangeArrowheads="1" noTextEdit="1"/>
          </p:cNvSpPr>
          <p:nvPr>
            <p:ph type="sldImg"/>
          </p:nvPr>
        </p:nvSpPr>
        <p:spPr>
          <a:xfrm>
            <a:off x="1144588" y="687388"/>
            <a:ext cx="4570412" cy="3427412"/>
          </a:xfrm>
          <a:ln/>
        </p:spPr>
      </p:sp>
      <p:sp>
        <p:nvSpPr>
          <p:cNvPr id="73732" name="Rectangle 3"/>
          <p:cNvSpPr>
            <a:spLocks noGrp="1" noChangeArrowheads="1"/>
          </p:cNvSpPr>
          <p:nvPr>
            <p:ph type="body" idx="1"/>
          </p:nvPr>
        </p:nvSpPr>
        <p:spPr>
          <a:xfrm>
            <a:off x="914400" y="4343400"/>
            <a:ext cx="5029200" cy="4113213"/>
          </a:xfrm>
          <a:noFill/>
          <a:ln/>
        </p:spPr>
        <p:txBody>
          <a:bodyPr/>
          <a:lstStyle/>
          <a:p>
            <a:pPr marL="228600" indent="-228600" eaLnBrk="1" hangingPunct="1">
              <a:lnSpc>
                <a:spcPct val="80000"/>
              </a:lnSpc>
              <a:buFont typeface="Wingdings" pitchFamily="2" charset="2"/>
              <a:buNone/>
            </a:pPr>
            <a:r>
              <a:rPr lang="en-US" sz="800" smtClean="0">
                <a:latin typeface="Arial" pitchFamily="34" charset="0"/>
              </a:rPr>
              <a:t>[</a:t>
            </a:r>
            <a:r>
              <a:rPr lang="en-US" sz="800" b="1" smtClean="0">
                <a:latin typeface="Arial" pitchFamily="34" charset="0"/>
              </a:rPr>
              <a:t>Note to speaker:</a:t>
            </a:r>
            <a:r>
              <a:rPr lang="en-US" sz="800" smtClean="0">
                <a:latin typeface="Arial" pitchFamily="34" charset="0"/>
              </a:rPr>
              <a:t> Ask the audience if they are familiar with what ASP.NET is; if they are you can skip this slide] </a:t>
            </a:r>
          </a:p>
          <a:p>
            <a:pPr marL="228600" indent="-228600" eaLnBrk="1" hangingPunct="1">
              <a:lnSpc>
                <a:spcPct val="80000"/>
              </a:lnSpc>
              <a:buFont typeface="Wingdings" pitchFamily="2" charset="2"/>
              <a:buNone/>
            </a:pPr>
            <a:endParaRPr lang="en-US" sz="800" smtClean="0">
              <a:latin typeface="Arial" pitchFamily="34" charset="0"/>
            </a:endParaRPr>
          </a:p>
          <a:p>
            <a:pPr marL="228600" indent="-228600" eaLnBrk="1" hangingPunct="1">
              <a:lnSpc>
                <a:spcPct val="80000"/>
              </a:lnSpc>
              <a:buFont typeface="Wingdings" pitchFamily="2" charset="2"/>
              <a:buNone/>
            </a:pPr>
            <a:r>
              <a:rPr lang="en-US" sz="800" smtClean="0">
                <a:latin typeface="Arial" pitchFamily="34" charset="0"/>
              </a:rPr>
              <a:t>Realities about Web application development:</a:t>
            </a:r>
          </a:p>
          <a:p>
            <a:pPr marL="228600" indent="-228600" eaLnBrk="1" hangingPunct="1">
              <a:lnSpc>
                <a:spcPct val="80000"/>
              </a:lnSpc>
              <a:buFont typeface="Wingdings" pitchFamily="2" charset="2"/>
              <a:buChar char="l"/>
            </a:pPr>
            <a:r>
              <a:rPr lang="en-US" sz="800" smtClean="0">
                <a:latin typeface="Arial" pitchFamily="34" charset="0"/>
              </a:rPr>
              <a:t>Web technologies do not offer good programming models and often result in a mess of code that is difficult and expensive to maintain.</a:t>
            </a:r>
          </a:p>
          <a:p>
            <a:pPr marL="228600" indent="-228600" eaLnBrk="1" hangingPunct="1">
              <a:lnSpc>
                <a:spcPct val="80000"/>
              </a:lnSpc>
              <a:buFont typeface="Wingdings" pitchFamily="2" charset="2"/>
              <a:buChar char="à"/>
            </a:pPr>
            <a:r>
              <a:rPr lang="en-US" sz="800" smtClean="0">
                <a:latin typeface="Arial" pitchFamily="34" charset="0"/>
                <a:sym typeface="Wingdings" pitchFamily="2" charset="2"/>
              </a:rPr>
              <a:t>The final product is never as rich as a client-based (Windows) application, but users expect more and more. </a:t>
            </a:r>
          </a:p>
          <a:p>
            <a:pPr marL="228600" indent="-228600" eaLnBrk="1" hangingPunct="1">
              <a:lnSpc>
                <a:spcPct val="80000"/>
              </a:lnSpc>
              <a:buFont typeface="Wingdings" pitchFamily="2" charset="2"/>
              <a:buChar char="à"/>
            </a:pPr>
            <a:r>
              <a:rPr lang="en-US" sz="800" smtClean="0">
                <a:latin typeface="Arial" pitchFamily="34" charset="0"/>
                <a:sym typeface="Wingdings" pitchFamily="2" charset="2"/>
              </a:rPr>
              <a:t>Web applications have grown immensely in popularity and as a result have grown in size and complexity.</a:t>
            </a:r>
          </a:p>
          <a:p>
            <a:pPr marL="228600" indent="-228600" eaLnBrk="1" hangingPunct="1">
              <a:lnSpc>
                <a:spcPct val="80000"/>
              </a:lnSpc>
              <a:buFont typeface="Wingdings" pitchFamily="2" charset="2"/>
              <a:buChar char="à"/>
            </a:pPr>
            <a:r>
              <a:rPr lang="en-US" sz="800" smtClean="0">
                <a:latin typeface="Arial" pitchFamily="34" charset="0"/>
                <a:sym typeface="Wingdings" pitchFamily="2" charset="2"/>
              </a:rPr>
              <a:t>Web applications operate in an uncertain environment – they are open to hackers and have no way to be 100% certain about who the end user will be, or how many end users will attempt to use the application at once.</a:t>
            </a:r>
          </a:p>
          <a:p>
            <a:pPr marL="228600" indent="-228600" eaLnBrk="1" hangingPunct="1">
              <a:lnSpc>
                <a:spcPct val="80000"/>
              </a:lnSpc>
              <a:buFont typeface="Wingdings" pitchFamily="2" charset="2"/>
              <a:buNone/>
            </a:pPr>
            <a:endParaRPr lang="en-US" sz="800" smtClean="0">
              <a:latin typeface="Arial" pitchFamily="34" charset="0"/>
              <a:sym typeface="Wingdings" pitchFamily="2" charset="2"/>
            </a:endParaRPr>
          </a:p>
          <a:p>
            <a:pPr marL="228600" indent="-228600" eaLnBrk="1" hangingPunct="1">
              <a:lnSpc>
                <a:spcPct val="80000"/>
              </a:lnSpc>
              <a:buFont typeface="Wingdings" pitchFamily="2" charset="2"/>
              <a:buNone/>
            </a:pPr>
            <a:r>
              <a:rPr lang="en-US" sz="800" smtClean="0">
                <a:latin typeface="Arial" pitchFamily="34" charset="0"/>
                <a:sym typeface="Wingdings" pitchFamily="2" charset="2"/>
              </a:rPr>
              <a:t>All of these realities drove several members of the team that developed ASP to consider an entirely new Web development platform that brought Web development closer to a Windows client development experience and allowed IT departments to build applications that were secure in the uncertain environment that is the Internet, and that offered the best experience for the end users.</a:t>
            </a:r>
          </a:p>
          <a:p>
            <a:pPr marL="228600" indent="-228600" eaLnBrk="1" hangingPunct="1">
              <a:lnSpc>
                <a:spcPct val="80000"/>
              </a:lnSpc>
              <a:buFont typeface="Wingdings" pitchFamily="2" charset="2"/>
              <a:buNone/>
            </a:pPr>
            <a:endParaRPr lang="en-US" sz="800" smtClean="0">
              <a:latin typeface="Arial" pitchFamily="34" charset="0"/>
            </a:endParaRPr>
          </a:p>
          <a:p>
            <a:pPr marL="228600" indent="-228600" eaLnBrk="1" hangingPunct="1">
              <a:lnSpc>
                <a:spcPct val="80000"/>
              </a:lnSpc>
              <a:buFont typeface="Wingdings" pitchFamily="2" charset="2"/>
              <a:buNone/>
            </a:pPr>
            <a:r>
              <a:rPr lang="en-US" sz="800" b="1" smtClean="0">
                <a:latin typeface="Arial" pitchFamily="34" charset="0"/>
              </a:rPr>
              <a:t>ASP.NET is the .NET platform for building, deploying, and running Web Applications.</a:t>
            </a:r>
          </a:p>
          <a:p>
            <a:pPr marL="228600" indent="-228600" eaLnBrk="1" hangingPunct="1">
              <a:lnSpc>
                <a:spcPct val="80000"/>
              </a:lnSpc>
              <a:buFont typeface="Wingdings" pitchFamily="2" charset="2"/>
              <a:buNone/>
            </a:pPr>
            <a:r>
              <a:rPr lang="en-US" sz="800" smtClean="0">
                <a:latin typeface="Arial" pitchFamily="34" charset="0"/>
              </a:rPr>
              <a:t>It allows developers to create rich, scalable, high performance Web applications more quickly than ever and provides a platform for enterprises to run those applications reliably and securely.</a:t>
            </a:r>
          </a:p>
          <a:p>
            <a:pPr marL="228600" indent="-228600" eaLnBrk="1" hangingPunct="1">
              <a:lnSpc>
                <a:spcPct val="80000"/>
              </a:lnSpc>
              <a:buFont typeface="Wingdings" pitchFamily="2" charset="2"/>
              <a:buNone/>
            </a:pPr>
            <a:endParaRPr lang="en-US" sz="800" smtClean="0">
              <a:latin typeface="Arial" pitchFamily="34" charset="0"/>
            </a:endParaRPr>
          </a:p>
          <a:p>
            <a:pPr marL="228600" indent="-228600" eaLnBrk="1" hangingPunct="1">
              <a:lnSpc>
                <a:spcPct val="80000"/>
              </a:lnSpc>
              <a:buFont typeface="Wingdings" pitchFamily="2" charset="2"/>
              <a:buNone/>
            </a:pPr>
            <a:r>
              <a:rPr lang="en-US" sz="800" smtClean="0">
                <a:latin typeface="Arial" pitchFamily="34" charset="0"/>
              </a:rPr>
              <a:t>ASP.NET addresses the needs of today’s developers: high efficiency, simple yet powerful APIs, high performance, and reliability. </a:t>
            </a:r>
          </a:p>
          <a:p>
            <a:pPr marL="228600" indent="-228600" eaLnBrk="1" hangingPunct="1">
              <a:lnSpc>
                <a:spcPct val="80000"/>
              </a:lnSpc>
              <a:buFont typeface="Wingdings" pitchFamily="2" charset="2"/>
              <a:buNone/>
            </a:pPr>
            <a:endParaRPr lang="en-US" sz="800" smtClean="0">
              <a:latin typeface="Arial" pitchFamily="34" charset="0"/>
            </a:endParaRPr>
          </a:p>
          <a:p>
            <a:pPr marL="228600" indent="-228600" eaLnBrk="1" hangingPunct="1">
              <a:lnSpc>
                <a:spcPct val="80000"/>
              </a:lnSpc>
              <a:buFont typeface="Wingdings" pitchFamily="2" charset="2"/>
              <a:buNone/>
            </a:pPr>
            <a:r>
              <a:rPr lang="en-US" sz="800" b="1" smtClean="0">
                <a:latin typeface="Arial" pitchFamily="34" charset="0"/>
              </a:rPr>
              <a:t>Developer Productivity</a:t>
            </a:r>
          </a:p>
          <a:p>
            <a:pPr marL="228600" indent="-228600" eaLnBrk="1" hangingPunct="1">
              <a:lnSpc>
                <a:spcPct val="80000"/>
              </a:lnSpc>
              <a:buFont typeface="Wingdings" pitchFamily="2" charset="2"/>
              <a:buNone/>
            </a:pPr>
            <a:r>
              <a:rPr lang="en-US" sz="800" smtClean="0">
                <a:latin typeface="Arial" pitchFamily="34" charset="0"/>
              </a:rPr>
              <a:t>One of the first things customers notice when working with ASP.NET is how much it simplifies and speeds up the process of developing Web applications. ASP.NET introduces a new page development model which builds on lessons learned in the Windows client development space to create an form-based approach to Web development through a series of controls and event-based architecture.</a:t>
            </a:r>
          </a:p>
          <a:p>
            <a:pPr marL="228600" indent="-228600" eaLnBrk="1" hangingPunct="1">
              <a:lnSpc>
                <a:spcPct val="80000"/>
              </a:lnSpc>
              <a:buFont typeface="Wingdings" pitchFamily="2" charset="2"/>
              <a:buNone/>
            </a:pPr>
            <a:endParaRPr lang="en-US" sz="800" smtClean="0">
              <a:latin typeface="Arial" pitchFamily="34" charset="0"/>
            </a:endParaRPr>
          </a:p>
          <a:p>
            <a:pPr marL="228600" indent="-228600" eaLnBrk="1" hangingPunct="1">
              <a:lnSpc>
                <a:spcPct val="80000"/>
              </a:lnSpc>
              <a:buFont typeface="Wingdings" pitchFamily="2" charset="2"/>
              <a:buNone/>
            </a:pPr>
            <a:r>
              <a:rPr lang="en-US" sz="800" smtClean="0">
                <a:latin typeface="Arial" pitchFamily="34" charset="0"/>
              </a:rPr>
              <a:t>ASP.NET takes into account the realities of modern Web development: Today’s Web developers are facing increased demand to support not just PC-based clients, but all types of new devices such as cell phones, PDAs, and advanced pagers. Until now, building Web-based applications that target these devices has been extremely challenging since the Web developer must support multiple devices different screen sizes, buttons, and markup capabilitities. Some support HMTL, WML, and cHMTL, and attempting to test every device out there is unimaginable. With the ASP.NET Mobile Controls, developers can target multiple devices from a single application. We’ll talk about that in a moment.</a:t>
            </a:r>
          </a:p>
          <a:p>
            <a:pPr marL="228600" indent="-228600" eaLnBrk="1" hangingPunct="1">
              <a:lnSpc>
                <a:spcPct val="80000"/>
              </a:lnSpc>
              <a:buFont typeface="Wingdings" pitchFamily="2" charset="2"/>
              <a:buNone/>
            </a:pPr>
            <a:endParaRPr lang="en-US" sz="800" smtClean="0">
              <a:latin typeface="Arial" pitchFamily="34" charset="0"/>
            </a:endParaRPr>
          </a:p>
          <a:p>
            <a:pPr marL="228600" indent="-228600" eaLnBrk="1" hangingPunct="1">
              <a:lnSpc>
                <a:spcPct val="80000"/>
              </a:lnSpc>
              <a:buFont typeface="Wingdings" pitchFamily="2" charset="2"/>
              <a:buNone/>
            </a:pPr>
            <a:r>
              <a:rPr lang="en-US" sz="800" smtClean="0">
                <a:latin typeface="Arial" pitchFamily="34" charset="0"/>
              </a:rPr>
              <a:t>[It introduces the concept of server controls – blocks of code that are executed on the server, whose output is automatically targeted at any type of Web client – be it different browser types.]</a:t>
            </a:r>
          </a:p>
          <a:p>
            <a:pPr marL="228600" indent="-228600" eaLnBrk="1" hangingPunct="1">
              <a:lnSpc>
                <a:spcPct val="80000"/>
              </a:lnSpc>
              <a:buFont typeface="Wingdings" pitchFamily="2" charset="2"/>
              <a:buNone/>
            </a:pPr>
            <a:endParaRPr lang="en-US" sz="800" smtClean="0">
              <a:latin typeface="Arial" pitchFamily="34" charset="0"/>
            </a:endParaRPr>
          </a:p>
          <a:p>
            <a:pPr marL="228600" indent="-228600" eaLnBrk="1" hangingPunct="1">
              <a:lnSpc>
                <a:spcPct val="80000"/>
              </a:lnSpc>
              <a:buFont typeface="Wingdings" pitchFamily="2" charset="2"/>
              <a:buNone/>
            </a:pPr>
            <a:r>
              <a:rPr lang="en-US" sz="800" smtClean="0">
                <a:latin typeface="Arial" pitchFamily="34" charset="0"/>
              </a:rPr>
              <a:t>ASP.NET introduces full-features compiled language support whose constructs support exception handling, attributes, and other advanced language features. </a:t>
            </a:r>
          </a:p>
          <a:p>
            <a:pPr marL="228600" indent="-228600" eaLnBrk="1" hangingPunct="1">
              <a:lnSpc>
                <a:spcPct val="80000"/>
              </a:lnSpc>
              <a:buFont typeface="Wingdings" pitchFamily="2" charset="2"/>
              <a:buNone/>
            </a:pPr>
            <a:endParaRPr lang="en-US" sz="800" smtClean="0">
              <a:latin typeface="Arial" pitchFamily="34" charset="0"/>
            </a:endParaRPr>
          </a:p>
          <a:p>
            <a:pPr marL="228600" indent="-228600" eaLnBrk="1" hangingPunct="1">
              <a:lnSpc>
                <a:spcPct val="80000"/>
              </a:lnSpc>
              <a:buFont typeface="Wingdings" pitchFamily="2" charset="2"/>
              <a:buNone/>
            </a:pPr>
            <a:r>
              <a:rPr lang="en-US" sz="800" smtClean="0">
                <a:latin typeface="Arial" pitchFamily="34" charset="0"/>
              </a:rPr>
              <a:t>And since we know organizations and developers often have very specific needs out of their technology infrastructure, we created ASP.NET with a well factored architecture that makes it easy to extend the ASP.NET core functionality for developers who wish to build on this awesome platform.</a:t>
            </a:r>
          </a:p>
          <a:p>
            <a:pPr marL="228600" indent="-228600" eaLnBrk="1" hangingPunct="1">
              <a:lnSpc>
                <a:spcPct val="80000"/>
              </a:lnSpc>
              <a:buFont typeface="Wingdings" pitchFamily="2" charset="2"/>
              <a:buNone/>
            </a:pPr>
            <a:endParaRPr lang="en-US" sz="800" smtClean="0">
              <a:latin typeface="Arial" pitchFamily="34" charset="0"/>
            </a:endParaRPr>
          </a:p>
          <a:p>
            <a:pPr marL="228600" indent="-228600" eaLnBrk="1" hangingPunct="1">
              <a:lnSpc>
                <a:spcPct val="80000"/>
              </a:lnSpc>
              <a:buFont typeface="Wingdings" pitchFamily="2" charset="2"/>
              <a:buNone/>
            </a:pPr>
            <a:r>
              <a:rPr lang="en-US" sz="800" smtClean="0">
                <a:latin typeface="Arial" pitchFamily="34" charset="0"/>
              </a:rPr>
              <a:t>Full debugging support – supported through our great tool Microsoft Visual Studio</a:t>
            </a:r>
            <a:r>
              <a:rPr lang="en-US" sz="800" smtClean="0">
                <a:latin typeface="Arial" pitchFamily="34" charset="0"/>
                <a:cs typeface="Arial" pitchFamily="34" charset="0"/>
              </a:rPr>
              <a:t>®</a:t>
            </a:r>
            <a:r>
              <a:rPr lang="en-US" sz="800" smtClean="0">
                <a:latin typeface="Arial" pitchFamily="34" charset="0"/>
              </a:rPr>
              <a:t> .NET.</a:t>
            </a:r>
          </a:p>
          <a:p>
            <a:pPr marL="228600" indent="-228600" eaLnBrk="1" hangingPunct="1">
              <a:lnSpc>
                <a:spcPct val="80000"/>
              </a:lnSpc>
              <a:buFont typeface="Wingdings" pitchFamily="2" charset="2"/>
              <a:buNone/>
            </a:pPr>
            <a:endParaRPr lang="en-US" sz="800" smtClean="0">
              <a:latin typeface="Arial" pitchFamily="34" charset="0"/>
            </a:endParaRPr>
          </a:p>
          <a:p>
            <a:pPr marL="228600" indent="-228600" eaLnBrk="1" hangingPunct="1">
              <a:lnSpc>
                <a:spcPct val="80000"/>
              </a:lnSpc>
              <a:buFont typeface="Wingdings" pitchFamily="2" charset="2"/>
              <a:buNone/>
            </a:pPr>
            <a:r>
              <a:rPr lang="en-US" sz="800" b="1" smtClean="0">
                <a:latin typeface="Arial" pitchFamily="34" charset="0"/>
              </a:rPr>
              <a:t>Enhanced Performance, Scalability, and Reliability</a:t>
            </a:r>
          </a:p>
          <a:p>
            <a:pPr marL="228600" indent="-228600" eaLnBrk="1" hangingPunct="1">
              <a:lnSpc>
                <a:spcPct val="80000"/>
              </a:lnSpc>
              <a:buFont typeface="Wingdings" pitchFamily="2" charset="2"/>
              <a:buNone/>
            </a:pPr>
            <a:r>
              <a:rPr lang="en-US" sz="800" smtClean="0">
                <a:latin typeface="Arial" pitchFamily="34" charset="0"/>
                <a:sym typeface="Wingdings" pitchFamily="2" charset="2"/>
              </a:rPr>
              <a:t>The value proposition of the Internet is that end users can access applications 24 hours a day 7 days a week. This means that applications have to be up and running constantly, be able to scale to unexpected levels of demand, and be able to recover from any faults that might occur.</a:t>
            </a:r>
          </a:p>
          <a:p>
            <a:pPr marL="228600" indent="-228600" eaLnBrk="1" hangingPunct="1">
              <a:lnSpc>
                <a:spcPct val="80000"/>
              </a:lnSpc>
              <a:buFont typeface="Wingdings" pitchFamily="2" charset="2"/>
              <a:buChar char="l"/>
            </a:pPr>
            <a:r>
              <a:rPr lang="en-US" sz="800" smtClean="0">
                <a:latin typeface="Arial" pitchFamily="34" charset="0"/>
                <a:sym typeface="Wingdings" pitchFamily="2" charset="2"/>
              </a:rPr>
              <a:t>Compiled, not interpreted</a:t>
            </a:r>
            <a:endParaRPr lang="en-US" sz="800" smtClean="0">
              <a:latin typeface="Arial" pitchFamily="34" charset="0"/>
            </a:endParaRPr>
          </a:p>
          <a:p>
            <a:pPr marL="228600" indent="-228600" eaLnBrk="1" hangingPunct="1">
              <a:lnSpc>
                <a:spcPct val="80000"/>
              </a:lnSpc>
              <a:buFont typeface="Wingdings" pitchFamily="2" charset="2"/>
              <a:buChar char="l"/>
            </a:pPr>
            <a:r>
              <a:rPr lang="en-US" sz="800" smtClean="0">
                <a:latin typeface="Arial" pitchFamily="34" charset="0"/>
                <a:sym typeface="Wingdings" pitchFamily="2" charset="2"/>
              </a:rPr>
              <a:t>Rich caching support</a:t>
            </a:r>
            <a:endParaRPr lang="en-US" sz="800" smtClean="0">
              <a:latin typeface="Arial" pitchFamily="34" charset="0"/>
            </a:endParaRPr>
          </a:p>
          <a:p>
            <a:pPr marL="228600" indent="-228600" eaLnBrk="1" hangingPunct="1">
              <a:lnSpc>
                <a:spcPct val="80000"/>
              </a:lnSpc>
              <a:buFont typeface="Wingdings" pitchFamily="2" charset="2"/>
              <a:buChar char="l"/>
            </a:pPr>
            <a:r>
              <a:rPr lang="en-US" sz="800" smtClean="0">
                <a:latin typeface="Arial" pitchFamily="34" charset="0"/>
              </a:rPr>
              <a:t>Web farm scalable session state</a:t>
            </a:r>
          </a:p>
          <a:p>
            <a:pPr marL="228600" indent="-228600" eaLnBrk="1" hangingPunct="1">
              <a:lnSpc>
                <a:spcPct val="80000"/>
              </a:lnSpc>
              <a:buFont typeface="Wingdings" pitchFamily="2" charset="2"/>
              <a:buChar char="l"/>
            </a:pPr>
            <a:r>
              <a:rPr lang="en-US" sz="800" smtClean="0">
                <a:latin typeface="Arial" pitchFamily="34" charset="0"/>
              </a:rPr>
              <a:t>Automatically detects and recovers from errors</a:t>
            </a:r>
          </a:p>
          <a:p>
            <a:pPr marL="228600" indent="-228600" eaLnBrk="1" hangingPunct="1">
              <a:lnSpc>
                <a:spcPct val="80000"/>
              </a:lnSpc>
              <a:buFont typeface="Wingdings" pitchFamily="2" charset="2"/>
              <a:buNone/>
            </a:pPr>
            <a:endParaRPr lang="en-US" sz="800" smtClean="0">
              <a:latin typeface="Arial" pitchFamily="34" charset="0"/>
            </a:endParaRPr>
          </a:p>
          <a:p>
            <a:pPr marL="228600" indent="-228600" eaLnBrk="1" hangingPunct="1">
              <a:lnSpc>
                <a:spcPct val="80000"/>
              </a:lnSpc>
              <a:buFont typeface="Wingdings" pitchFamily="2" charset="2"/>
              <a:buNone/>
            </a:pPr>
            <a:r>
              <a:rPr lang="en-US" sz="800" b="1" smtClean="0">
                <a:latin typeface="Arial" pitchFamily="34" charset="0"/>
              </a:rPr>
              <a:t>Simple Deployment and Configuration</a:t>
            </a:r>
          </a:p>
          <a:p>
            <a:pPr marL="228600" indent="-228600" eaLnBrk="1" hangingPunct="1">
              <a:lnSpc>
                <a:spcPct val="80000"/>
              </a:lnSpc>
              <a:buFont typeface="Wingdings" pitchFamily="2" charset="2"/>
              <a:buNone/>
            </a:pPr>
            <a:r>
              <a:rPr lang="en-US" sz="800" smtClean="0">
                <a:latin typeface="Arial" pitchFamily="34" charset="0"/>
              </a:rPr>
              <a:t>Web applications have grown in size and complexity</a:t>
            </a:r>
          </a:p>
          <a:p>
            <a:pPr marL="228600" indent="-228600" eaLnBrk="1" hangingPunct="1">
              <a:lnSpc>
                <a:spcPct val="80000"/>
              </a:lnSpc>
              <a:buFont typeface="Wingdings" pitchFamily="2" charset="2"/>
              <a:buChar char="à"/>
            </a:pPr>
            <a:r>
              <a:rPr lang="en-US" sz="800" smtClean="0">
                <a:latin typeface="Arial" pitchFamily="34" charset="0"/>
              </a:rPr>
              <a:t>Deploy and upgrade running applications with XCOPY, App Center server (no need to bring down Web server)</a:t>
            </a:r>
          </a:p>
          <a:p>
            <a:pPr marL="228600" indent="-228600" eaLnBrk="1" hangingPunct="1">
              <a:lnSpc>
                <a:spcPct val="80000"/>
              </a:lnSpc>
              <a:buFont typeface="Wingdings" pitchFamily="2" charset="2"/>
              <a:buChar char="à"/>
            </a:pPr>
            <a:r>
              <a:rPr lang="en-US" sz="800" smtClean="0">
                <a:latin typeface="Arial" pitchFamily="34" charset="0"/>
              </a:rPr>
              <a:t>XML Configuration files (store your own parameters, fine grained control over behavior of ASP.NET process, security, other parameters) </a:t>
            </a:r>
          </a:p>
          <a:p>
            <a:pPr marL="228600" indent="-228600" eaLnBrk="1" hangingPunct="1">
              <a:lnSpc>
                <a:spcPct val="80000"/>
              </a:lnSpc>
              <a:buFont typeface="Wingdings" pitchFamily="2" charset="2"/>
              <a:buNone/>
            </a:pPr>
            <a:r>
              <a:rPr lang="en-US" sz="800" smtClean="0">
                <a:latin typeface="Arial" pitchFamily="34" charset="0"/>
              </a:rPr>
              <a:t>Deploying front-end and middle-tier components was very challenging with previous technologies. It </a:t>
            </a:r>
            <a:r>
              <a:rPr lang="en-US" sz="800" smtClean="0">
                <a:latin typeface="Arial" pitchFamily="34" charset="0"/>
                <a:sym typeface="Wingdings" pitchFamily="2" charset="2"/>
              </a:rPr>
              <a:t>Required local access to box, had to stop Web server. As applications have grown from simple single servers to large datacenters and Web farms, this problem has grown exponentially.</a:t>
            </a:r>
          </a:p>
          <a:p>
            <a:pPr marL="228600" indent="-228600" eaLnBrk="1" hangingPunct="1">
              <a:lnSpc>
                <a:spcPct val="80000"/>
              </a:lnSpc>
              <a:buFont typeface="Wingdings" pitchFamily="2" charset="2"/>
              <a:buNone/>
            </a:pPr>
            <a:endParaRPr lang="en-US" sz="800" smtClean="0">
              <a:latin typeface="Arial" pitchFamily="34" charset="0"/>
            </a:endParaRPr>
          </a:p>
        </p:txBody>
      </p:sp>
    </p:spTree>
    <p:extLst>
      <p:ext uri="{BB962C8B-B14F-4D97-AF65-F5344CB8AC3E}">
        <p14:creationId xmlns:p14="http://schemas.microsoft.com/office/powerpoint/2010/main" val="169365659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AU" dirty="0" smtClean="0"/>
              <a:t>http://download.microsoft.com/download/4/a/3/4a3c7c55-84ab-4588-84a4-f96424a7d82d/NET35_Namespaces_Poster_LORES.pdf </a:t>
            </a:r>
            <a:endParaRPr lang="en-AU" dirty="0"/>
          </a:p>
        </p:txBody>
      </p:sp>
      <p:sp>
        <p:nvSpPr>
          <p:cNvPr id="4" name="Slide Number Placeholder 3"/>
          <p:cNvSpPr>
            <a:spLocks noGrp="1"/>
          </p:cNvSpPr>
          <p:nvPr>
            <p:ph type="sldNum" sz="quarter" idx="10"/>
          </p:nvPr>
        </p:nvSpPr>
        <p:spPr/>
        <p:txBody>
          <a:bodyPr/>
          <a:lstStyle/>
          <a:p>
            <a:pPr>
              <a:defRPr/>
            </a:pPr>
            <a:fld id="{7DDC438F-4C98-4D11-8225-09A3B606EB1B}" type="slidenum">
              <a:rPr lang="en-AU" smtClean="0"/>
              <a:pPr>
                <a:defRPr/>
              </a:pPr>
              <a:t>9</a:t>
            </a:fld>
            <a:endParaRPr lang="en-AU"/>
          </a:p>
        </p:txBody>
      </p:sp>
    </p:spTree>
    <p:extLst>
      <p:ext uri="{BB962C8B-B14F-4D97-AF65-F5344CB8AC3E}">
        <p14:creationId xmlns:p14="http://schemas.microsoft.com/office/powerpoint/2010/main" val="353026263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a:p>
        </p:txBody>
      </p:sp>
      <p:sp>
        <p:nvSpPr>
          <p:cNvPr id="4" name="Slide Number Placeholder 3"/>
          <p:cNvSpPr>
            <a:spLocks noGrp="1"/>
          </p:cNvSpPr>
          <p:nvPr>
            <p:ph type="sldNum" sz="quarter" idx="10"/>
          </p:nvPr>
        </p:nvSpPr>
        <p:spPr/>
        <p:txBody>
          <a:bodyPr/>
          <a:lstStyle/>
          <a:p>
            <a:fld id="{1DCE2AFD-3067-447C-B0EB-8BC19B656E80}" type="slidenum">
              <a:rPr lang="en-AU" smtClean="0"/>
              <a:pPr/>
              <a:t>10</a:t>
            </a:fld>
            <a:endParaRPr lang="en-AU"/>
          </a:p>
        </p:txBody>
      </p:sp>
    </p:spTree>
    <p:extLst>
      <p:ext uri="{BB962C8B-B14F-4D97-AF65-F5344CB8AC3E}">
        <p14:creationId xmlns:p14="http://schemas.microsoft.com/office/powerpoint/2010/main" val="392504106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a:p>
        </p:txBody>
      </p:sp>
      <p:sp>
        <p:nvSpPr>
          <p:cNvPr id="4" name="Slide Number Placeholder 3"/>
          <p:cNvSpPr>
            <a:spLocks noGrp="1"/>
          </p:cNvSpPr>
          <p:nvPr>
            <p:ph type="sldNum" sz="quarter" idx="10"/>
          </p:nvPr>
        </p:nvSpPr>
        <p:spPr/>
        <p:txBody>
          <a:bodyPr/>
          <a:lstStyle/>
          <a:p>
            <a:fld id="{1DCE2AFD-3067-447C-B0EB-8BC19B656E80}" type="slidenum">
              <a:rPr lang="en-AU" smtClean="0"/>
              <a:pPr/>
              <a:t>11</a:t>
            </a:fld>
            <a:endParaRPr lang="en-AU"/>
          </a:p>
        </p:txBody>
      </p:sp>
    </p:spTree>
    <p:extLst>
      <p:ext uri="{BB962C8B-B14F-4D97-AF65-F5344CB8AC3E}">
        <p14:creationId xmlns:p14="http://schemas.microsoft.com/office/powerpoint/2010/main" val="319898469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p>
            <a:fld id="{0A287F4F-2FC1-4C03-AC1A-10DD0CE459BD}" type="slidenum">
              <a:rPr lang="en-AU"/>
              <a:pPr/>
              <a:t>13</a:t>
            </a:fld>
            <a:endParaRPr lang="en-AU"/>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a:ln/>
        </p:spPr>
        <p:txBody>
          <a:bodyPr/>
          <a:lstStyle/>
          <a:p>
            <a:pPr eaLnBrk="1" hangingPunct="1"/>
            <a:r>
              <a:rPr lang="en-US" dirty="0" smtClean="0">
                <a:latin typeface="Arial" pitchFamily="34" charset="0"/>
              </a:rPr>
              <a:t>File new project </a:t>
            </a:r>
          </a:p>
        </p:txBody>
      </p:sp>
    </p:spTree>
    <p:extLst>
      <p:ext uri="{BB962C8B-B14F-4D97-AF65-F5344CB8AC3E}">
        <p14:creationId xmlns:p14="http://schemas.microsoft.com/office/powerpoint/2010/main" val="225195342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2" descr="SSWTitlepage"/>
          <p:cNvPicPr>
            <a:picLocks noChangeAspect="1" noChangeArrowheads="1"/>
          </p:cNvPicPr>
          <p:nvPr/>
        </p:nvPicPr>
        <p:blipFill>
          <a:blip r:embed="rId2" cstate="print"/>
          <a:srcRect/>
          <a:stretch>
            <a:fillRect/>
          </a:stretch>
        </p:blipFill>
        <p:spPr bwMode="auto">
          <a:xfrm>
            <a:off x="0" y="26988"/>
            <a:ext cx="9144000" cy="6858000"/>
          </a:xfrm>
          <a:prstGeom prst="rect">
            <a:avLst/>
          </a:prstGeom>
          <a:noFill/>
          <a:ln w="9525">
            <a:noFill/>
            <a:miter lim="800000"/>
            <a:headEnd/>
            <a:tailEnd/>
          </a:ln>
        </p:spPr>
      </p:pic>
      <p:sp>
        <p:nvSpPr>
          <p:cNvPr id="18435" name="Rectangle 3"/>
          <p:cNvSpPr>
            <a:spLocks noGrp="1" noChangeArrowheads="1"/>
          </p:cNvSpPr>
          <p:nvPr>
            <p:ph type="ctrTitle"/>
          </p:nvPr>
        </p:nvSpPr>
        <p:spPr>
          <a:xfrm>
            <a:off x="179388" y="2997200"/>
            <a:ext cx="5761037" cy="749300"/>
          </a:xfrm>
        </p:spPr>
        <p:txBody>
          <a:bodyPr/>
          <a:lstStyle>
            <a:lvl1pPr>
              <a:defRPr sz="2400" b="1"/>
            </a:lvl1pPr>
          </a:lstStyle>
          <a:p>
            <a:r>
              <a:rPr lang="en-AU"/>
              <a:t>Click to edit Master title style</a:t>
            </a:r>
          </a:p>
        </p:txBody>
      </p:sp>
      <p:sp>
        <p:nvSpPr>
          <p:cNvPr id="18436" name="Rectangle 4"/>
          <p:cNvSpPr>
            <a:spLocks noGrp="1" noChangeArrowheads="1"/>
          </p:cNvSpPr>
          <p:nvPr>
            <p:ph type="subTitle" idx="1"/>
          </p:nvPr>
        </p:nvSpPr>
        <p:spPr>
          <a:xfrm>
            <a:off x="539750" y="3767138"/>
            <a:ext cx="6400800" cy="503237"/>
          </a:xfrm>
        </p:spPr>
        <p:txBody>
          <a:bodyPr/>
          <a:lstStyle>
            <a:lvl1pPr marL="0" indent="0">
              <a:buFontTx/>
              <a:buNone/>
              <a:defRPr sz="1800"/>
            </a:lvl1pPr>
          </a:lstStyle>
          <a:p>
            <a:r>
              <a:rPr lang="en-AU"/>
              <a:t>Click to edit Master subtitle style</a:t>
            </a:r>
          </a:p>
        </p:txBody>
      </p:sp>
      <p:sp>
        <p:nvSpPr>
          <p:cNvPr id="5" name="Rectangle 5"/>
          <p:cNvSpPr>
            <a:spLocks noGrp="1" noChangeArrowheads="1"/>
          </p:cNvSpPr>
          <p:nvPr>
            <p:ph type="dt" sz="half" idx="10"/>
          </p:nvPr>
        </p:nvSpPr>
        <p:spPr/>
        <p:txBody>
          <a:bodyPr/>
          <a:lstStyle>
            <a:lvl1pPr>
              <a:defRPr/>
            </a:lvl1pPr>
          </a:lstStyle>
          <a:p>
            <a:endParaRPr lang="en-US"/>
          </a:p>
        </p:txBody>
      </p:sp>
      <p:sp>
        <p:nvSpPr>
          <p:cNvPr id="6" name="Rectangle 6"/>
          <p:cNvSpPr>
            <a:spLocks noGrp="1" noChangeArrowheads="1"/>
          </p:cNvSpPr>
          <p:nvPr>
            <p:ph type="ftr" sz="quarter" idx="11"/>
          </p:nvPr>
        </p:nvSpPr>
        <p:spPr/>
        <p:txBody>
          <a:bodyPr/>
          <a:lstStyle>
            <a:lvl1pPr>
              <a:defRPr/>
            </a:lvl1pPr>
          </a:lstStyle>
          <a:p>
            <a:endParaRPr lang="en-US"/>
          </a:p>
        </p:txBody>
      </p:sp>
      <p:sp>
        <p:nvSpPr>
          <p:cNvPr id="7" name="Rectangle 7"/>
          <p:cNvSpPr>
            <a:spLocks noGrp="1" noChangeArrowheads="1"/>
          </p:cNvSpPr>
          <p:nvPr>
            <p:ph type="sldNum" sz="quarter" idx="12"/>
          </p:nvPr>
        </p:nvSpPr>
        <p:spPr/>
        <p:txBody>
          <a:bodyPr/>
          <a:lstStyle>
            <a:lvl1pPr>
              <a:defRPr/>
            </a:lvl1pPr>
          </a:lstStyle>
          <a:p>
            <a:fld id="{B3ACA9ED-E5A4-43EC-B0E5-04B308F110FE}" type="slidenum">
              <a:rPr lang="en-AU"/>
              <a:pPr/>
              <a:t>‹#›</a:t>
            </a:fld>
            <a:endParaRPr lang="en-AU"/>
          </a:p>
        </p:txBody>
      </p:sp>
    </p:spTree>
  </p:cSld>
  <p:clrMapOvr>
    <a:masterClrMapping/>
  </p:clrMapOvr>
  <p:transition spd="med">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Rectangle 5"/>
          <p:cNvSpPr>
            <a:spLocks noGrp="1" noChangeArrowheads="1"/>
          </p:cNvSpPr>
          <p:nvPr>
            <p:ph type="dt" sz="half" idx="10"/>
          </p:nvPr>
        </p:nvSpPr>
        <p:spPr>
          <a:ln/>
        </p:spPr>
        <p:txBody>
          <a:bodyPr/>
          <a:lstStyle>
            <a:lvl1pPr>
              <a:defRPr/>
            </a:lvl1pPr>
          </a:lstStyle>
          <a:p>
            <a:endParaRPr lang="en-US"/>
          </a:p>
        </p:txBody>
      </p:sp>
      <p:sp>
        <p:nvSpPr>
          <p:cNvPr id="5" name="Rectangle 6"/>
          <p:cNvSpPr>
            <a:spLocks noGrp="1" noChangeArrowheads="1"/>
          </p:cNvSpPr>
          <p:nvPr>
            <p:ph type="ftr" sz="quarter" idx="11"/>
          </p:nvPr>
        </p:nvSpPr>
        <p:spPr>
          <a:ln/>
        </p:spPr>
        <p:txBody>
          <a:bodyPr/>
          <a:lstStyle>
            <a:lvl1pPr>
              <a:defRPr/>
            </a:lvl1pPr>
          </a:lstStyle>
          <a:p>
            <a:endParaRPr lang="en-US"/>
          </a:p>
        </p:txBody>
      </p:sp>
      <p:sp>
        <p:nvSpPr>
          <p:cNvPr id="6" name="Rectangle 7"/>
          <p:cNvSpPr>
            <a:spLocks noGrp="1" noChangeArrowheads="1"/>
          </p:cNvSpPr>
          <p:nvPr>
            <p:ph type="sldNum" sz="quarter" idx="12"/>
          </p:nvPr>
        </p:nvSpPr>
        <p:spPr>
          <a:ln/>
        </p:spPr>
        <p:txBody>
          <a:bodyPr/>
          <a:lstStyle>
            <a:lvl1pPr>
              <a:defRPr/>
            </a:lvl1pPr>
          </a:lstStyle>
          <a:p>
            <a:fld id="{D519B7BD-89EF-4D78-B4B8-DA26FAADA940}" type="slidenum">
              <a:rPr lang="en-AU"/>
              <a:pPr/>
              <a:t>‹#›</a:t>
            </a:fld>
            <a:endParaRPr lang="en-AU"/>
          </a:p>
        </p:txBody>
      </p:sp>
    </p:spTree>
  </p:cSld>
  <p:clrMapOvr>
    <a:masterClrMapping/>
  </p:clrMapOvr>
  <p:transition spd="med">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61138" y="260350"/>
            <a:ext cx="2125662" cy="5865813"/>
          </a:xfrm>
        </p:spPr>
        <p:txBody>
          <a:bodyPr vert="eaVert"/>
          <a:lstStyle/>
          <a:p>
            <a:r>
              <a:rPr lang="en-US" smtClean="0"/>
              <a:t>Click to edit Master title style</a:t>
            </a:r>
            <a:endParaRPr lang="en-AU"/>
          </a:p>
        </p:txBody>
      </p:sp>
      <p:sp>
        <p:nvSpPr>
          <p:cNvPr id="3" name="Vertical Text Placeholder 2"/>
          <p:cNvSpPr>
            <a:spLocks noGrp="1"/>
          </p:cNvSpPr>
          <p:nvPr>
            <p:ph type="body" orient="vert" idx="1"/>
          </p:nvPr>
        </p:nvSpPr>
        <p:spPr>
          <a:xfrm>
            <a:off x="179388" y="260350"/>
            <a:ext cx="6229350" cy="586581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Rectangle 5"/>
          <p:cNvSpPr>
            <a:spLocks noGrp="1" noChangeArrowheads="1"/>
          </p:cNvSpPr>
          <p:nvPr>
            <p:ph type="dt" sz="half" idx="10"/>
          </p:nvPr>
        </p:nvSpPr>
        <p:spPr>
          <a:ln/>
        </p:spPr>
        <p:txBody>
          <a:bodyPr/>
          <a:lstStyle>
            <a:lvl1pPr>
              <a:defRPr/>
            </a:lvl1pPr>
          </a:lstStyle>
          <a:p>
            <a:endParaRPr lang="en-US"/>
          </a:p>
        </p:txBody>
      </p:sp>
      <p:sp>
        <p:nvSpPr>
          <p:cNvPr id="5" name="Rectangle 6"/>
          <p:cNvSpPr>
            <a:spLocks noGrp="1" noChangeArrowheads="1"/>
          </p:cNvSpPr>
          <p:nvPr>
            <p:ph type="ftr" sz="quarter" idx="11"/>
          </p:nvPr>
        </p:nvSpPr>
        <p:spPr>
          <a:ln/>
        </p:spPr>
        <p:txBody>
          <a:bodyPr/>
          <a:lstStyle>
            <a:lvl1pPr>
              <a:defRPr/>
            </a:lvl1pPr>
          </a:lstStyle>
          <a:p>
            <a:endParaRPr lang="en-US"/>
          </a:p>
        </p:txBody>
      </p:sp>
      <p:sp>
        <p:nvSpPr>
          <p:cNvPr id="6" name="Rectangle 7"/>
          <p:cNvSpPr>
            <a:spLocks noGrp="1" noChangeArrowheads="1"/>
          </p:cNvSpPr>
          <p:nvPr>
            <p:ph type="sldNum" sz="quarter" idx="12"/>
          </p:nvPr>
        </p:nvSpPr>
        <p:spPr>
          <a:ln/>
        </p:spPr>
        <p:txBody>
          <a:bodyPr/>
          <a:lstStyle>
            <a:lvl1pPr>
              <a:defRPr/>
            </a:lvl1pPr>
          </a:lstStyle>
          <a:p>
            <a:fld id="{4F8AAF03-52B2-4CCB-96F2-F8F1056CDC28}" type="slidenum">
              <a:rPr lang="en-AU"/>
              <a:pPr/>
              <a:t>‹#›</a:t>
            </a:fld>
            <a:endParaRPr lang="en-AU"/>
          </a:p>
        </p:txBody>
      </p:sp>
    </p:spTree>
  </p:cSld>
  <p:clrMapOvr>
    <a:masterClrMapping/>
  </p:clrMapOvr>
  <p:transition spd="med">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4" name="Freeform 3"/>
          <p:cNvSpPr/>
          <p:nvPr/>
        </p:nvSpPr>
        <p:spPr>
          <a:xfrm>
            <a:off x="-19050" y="530225"/>
            <a:ext cx="4519613" cy="5443538"/>
          </a:xfrm>
          <a:custGeom>
            <a:avLst/>
            <a:gdLst>
              <a:gd name="connsiteX0" fmla="*/ 0 w 4500000"/>
              <a:gd name="connsiteY0" fmla="*/ 162180 h 5429288"/>
              <a:gd name="connsiteX1" fmla="*/ 47502 w 4500000"/>
              <a:gd name="connsiteY1" fmla="*/ 47501 h 5429288"/>
              <a:gd name="connsiteX2" fmla="*/ 162181 w 4500000"/>
              <a:gd name="connsiteY2" fmla="*/ 0 h 5429288"/>
              <a:gd name="connsiteX3" fmla="*/ 4337820 w 4500000"/>
              <a:gd name="connsiteY3" fmla="*/ 0 h 5429288"/>
              <a:gd name="connsiteX4" fmla="*/ 4452499 w 4500000"/>
              <a:gd name="connsiteY4" fmla="*/ 47502 h 5429288"/>
              <a:gd name="connsiteX5" fmla="*/ 4500000 w 4500000"/>
              <a:gd name="connsiteY5" fmla="*/ 162181 h 5429288"/>
              <a:gd name="connsiteX6" fmla="*/ 4500000 w 4500000"/>
              <a:gd name="connsiteY6" fmla="*/ 5267108 h 5429288"/>
              <a:gd name="connsiteX7" fmla="*/ 4452499 w 4500000"/>
              <a:gd name="connsiteY7" fmla="*/ 5381787 h 5429288"/>
              <a:gd name="connsiteX8" fmla="*/ 4337820 w 4500000"/>
              <a:gd name="connsiteY8" fmla="*/ 5429288 h 5429288"/>
              <a:gd name="connsiteX9" fmla="*/ 162180 w 4500000"/>
              <a:gd name="connsiteY9" fmla="*/ 5429288 h 5429288"/>
              <a:gd name="connsiteX10" fmla="*/ 47501 w 4500000"/>
              <a:gd name="connsiteY10" fmla="*/ 5381786 h 5429288"/>
              <a:gd name="connsiteX11" fmla="*/ 0 w 4500000"/>
              <a:gd name="connsiteY11" fmla="*/ 5267107 h 5429288"/>
              <a:gd name="connsiteX12" fmla="*/ 0 w 4500000"/>
              <a:gd name="connsiteY12" fmla="*/ 162180 h 5429288"/>
              <a:gd name="connsiteX0" fmla="*/ 560789 w 5060789"/>
              <a:gd name="connsiteY0" fmla="*/ 877851 h 6144959"/>
              <a:gd name="connsiteX1" fmla="*/ 722970 w 5060789"/>
              <a:gd name="connsiteY1" fmla="*/ 715671 h 6144959"/>
              <a:gd name="connsiteX2" fmla="*/ 4898609 w 5060789"/>
              <a:gd name="connsiteY2" fmla="*/ 715671 h 6144959"/>
              <a:gd name="connsiteX3" fmla="*/ 5013288 w 5060789"/>
              <a:gd name="connsiteY3" fmla="*/ 763173 h 6144959"/>
              <a:gd name="connsiteX4" fmla="*/ 5060789 w 5060789"/>
              <a:gd name="connsiteY4" fmla="*/ 877852 h 6144959"/>
              <a:gd name="connsiteX5" fmla="*/ 5060789 w 5060789"/>
              <a:gd name="connsiteY5" fmla="*/ 5982779 h 6144959"/>
              <a:gd name="connsiteX6" fmla="*/ 5013288 w 5060789"/>
              <a:gd name="connsiteY6" fmla="*/ 6097458 h 6144959"/>
              <a:gd name="connsiteX7" fmla="*/ 4898609 w 5060789"/>
              <a:gd name="connsiteY7" fmla="*/ 6144959 h 6144959"/>
              <a:gd name="connsiteX8" fmla="*/ 722969 w 5060789"/>
              <a:gd name="connsiteY8" fmla="*/ 6144959 h 6144959"/>
              <a:gd name="connsiteX9" fmla="*/ 608290 w 5060789"/>
              <a:gd name="connsiteY9" fmla="*/ 6097457 h 6144959"/>
              <a:gd name="connsiteX10" fmla="*/ 560789 w 5060789"/>
              <a:gd name="connsiteY10" fmla="*/ 5982778 h 6144959"/>
              <a:gd name="connsiteX11" fmla="*/ 560789 w 5060789"/>
              <a:gd name="connsiteY11" fmla="*/ 877851 h 6144959"/>
              <a:gd name="connsiteX0" fmla="*/ 560789 w 5060789"/>
              <a:gd name="connsiteY0" fmla="*/ 335984 h 5603092"/>
              <a:gd name="connsiteX1" fmla="*/ 722970 w 5060789"/>
              <a:gd name="connsiteY1" fmla="*/ 173804 h 5603092"/>
              <a:gd name="connsiteX2" fmla="*/ 4898609 w 5060789"/>
              <a:gd name="connsiteY2" fmla="*/ 173804 h 5603092"/>
              <a:gd name="connsiteX3" fmla="*/ 5013288 w 5060789"/>
              <a:gd name="connsiteY3" fmla="*/ 221306 h 5603092"/>
              <a:gd name="connsiteX4" fmla="*/ 5060789 w 5060789"/>
              <a:gd name="connsiteY4" fmla="*/ 335985 h 5603092"/>
              <a:gd name="connsiteX5" fmla="*/ 5060789 w 5060789"/>
              <a:gd name="connsiteY5" fmla="*/ 5440912 h 5603092"/>
              <a:gd name="connsiteX6" fmla="*/ 5013288 w 5060789"/>
              <a:gd name="connsiteY6" fmla="*/ 5555591 h 5603092"/>
              <a:gd name="connsiteX7" fmla="*/ 4898609 w 5060789"/>
              <a:gd name="connsiteY7" fmla="*/ 5603092 h 5603092"/>
              <a:gd name="connsiteX8" fmla="*/ 722969 w 5060789"/>
              <a:gd name="connsiteY8" fmla="*/ 5603092 h 5603092"/>
              <a:gd name="connsiteX9" fmla="*/ 608290 w 5060789"/>
              <a:gd name="connsiteY9" fmla="*/ 5555590 h 5603092"/>
              <a:gd name="connsiteX10" fmla="*/ 560789 w 5060789"/>
              <a:gd name="connsiteY10" fmla="*/ 5440911 h 5603092"/>
              <a:gd name="connsiteX11" fmla="*/ 560789 w 5060789"/>
              <a:gd name="connsiteY11" fmla="*/ 335984 h 5603092"/>
              <a:gd name="connsiteX0" fmla="*/ 357589 w 4857589"/>
              <a:gd name="connsiteY0" fmla="*/ 335984 h 5603092"/>
              <a:gd name="connsiteX1" fmla="*/ 519770 w 4857589"/>
              <a:gd name="connsiteY1" fmla="*/ 173804 h 5603092"/>
              <a:gd name="connsiteX2" fmla="*/ 4695409 w 4857589"/>
              <a:gd name="connsiteY2" fmla="*/ 173804 h 5603092"/>
              <a:gd name="connsiteX3" fmla="*/ 4810088 w 4857589"/>
              <a:gd name="connsiteY3" fmla="*/ 221306 h 5603092"/>
              <a:gd name="connsiteX4" fmla="*/ 4857589 w 4857589"/>
              <a:gd name="connsiteY4" fmla="*/ 335985 h 5603092"/>
              <a:gd name="connsiteX5" fmla="*/ 4857589 w 4857589"/>
              <a:gd name="connsiteY5" fmla="*/ 5440912 h 5603092"/>
              <a:gd name="connsiteX6" fmla="*/ 4810088 w 4857589"/>
              <a:gd name="connsiteY6" fmla="*/ 5555591 h 5603092"/>
              <a:gd name="connsiteX7" fmla="*/ 4695409 w 4857589"/>
              <a:gd name="connsiteY7" fmla="*/ 5603092 h 5603092"/>
              <a:gd name="connsiteX8" fmla="*/ 519769 w 4857589"/>
              <a:gd name="connsiteY8" fmla="*/ 5603092 h 5603092"/>
              <a:gd name="connsiteX9" fmla="*/ 405090 w 4857589"/>
              <a:gd name="connsiteY9" fmla="*/ 5555590 h 5603092"/>
              <a:gd name="connsiteX10" fmla="*/ 357589 w 4857589"/>
              <a:gd name="connsiteY10" fmla="*/ 5440911 h 5603092"/>
              <a:gd name="connsiteX11" fmla="*/ 357589 w 4857589"/>
              <a:gd name="connsiteY11" fmla="*/ 335984 h 5603092"/>
              <a:gd name="connsiteX0" fmla="*/ 357589 w 4857589"/>
              <a:gd name="connsiteY0" fmla="*/ 335984 h 5772425"/>
              <a:gd name="connsiteX1" fmla="*/ 519770 w 4857589"/>
              <a:gd name="connsiteY1" fmla="*/ 343137 h 5772425"/>
              <a:gd name="connsiteX2" fmla="*/ 4695409 w 4857589"/>
              <a:gd name="connsiteY2" fmla="*/ 343137 h 5772425"/>
              <a:gd name="connsiteX3" fmla="*/ 4810088 w 4857589"/>
              <a:gd name="connsiteY3" fmla="*/ 390639 h 5772425"/>
              <a:gd name="connsiteX4" fmla="*/ 4857589 w 4857589"/>
              <a:gd name="connsiteY4" fmla="*/ 505318 h 5772425"/>
              <a:gd name="connsiteX5" fmla="*/ 4857589 w 4857589"/>
              <a:gd name="connsiteY5" fmla="*/ 5610245 h 5772425"/>
              <a:gd name="connsiteX6" fmla="*/ 4810088 w 4857589"/>
              <a:gd name="connsiteY6" fmla="*/ 5724924 h 5772425"/>
              <a:gd name="connsiteX7" fmla="*/ 4695409 w 4857589"/>
              <a:gd name="connsiteY7" fmla="*/ 5772425 h 5772425"/>
              <a:gd name="connsiteX8" fmla="*/ 519769 w 4857589"/>
              <a:gd name="connsiteY8" fmla="*/ 5772425 h 5772425"/>
              <a:gd name="connsiteX9" fmla="*/ 405090 w 4857589"/>
              <a:gd name="connsiteY9" fmla="*/ 5724923 h 5772425"/>
              <a:gd name="connsiteX10" fmla="*/ 357589 w 4857589"/>
              <a:gd name="connsiteY10" fmla="*/ 5610244 h 5772425"/>
              <a:gd name="connsiteX11" fmla="*/ 357589 w 4857589"/>
              <a:gd name="connsiteY11" fmla="*/ 335984 h 5772425"/>
              <a:gd name="connsiteX0" fmla="*/ 0 w 5079903"/>
              <a:gd name="connsiteY0" fmla="*/ 877851 h 6314292"/>
              <a:gd name="connsiteX1" fmla="*/ 4337820 w 5079903"/>
              <a:gd name="connsiteY1" fmla="*/ 885004 h 6314292"/>
              <a:gd name="connsiteX2" fmla="*/ 4452499 w 5079903"/>
              <a:gd name="connsiteY2" fmla="*/ 932506 h 6314292"/>
              <a:gd name="connsiteX3" fmla="*/ 4500000 w 5079903"/>
              <a:gd name="connsiteY3" fmla="*/ 1047185 h 6314292"/>
              <a:gd name="connsiteX4" fmla="*/ 4500000 w 5079903"/>
              <a:gd name="connsiteY4" fmla="*/ 6152112 h 6314292"/>
              <a:gd name="connsiteX5" fmla="*/ 4452499 w 5079903"/>
              <a:gd name="connsiteY5" fmla="*/ 6266791 h 6314292"/>
              <a:gd name="connsiteX6" fmla="*/ 4337820 w 5079903"/>
              <a:gd name="connsiteY6" fmla="*/ 6314292 h 6314292"/>
              <a:gd name="connsiteX7" fmla="*/ 162180 w 5079903"/>
              <a:gd name="connsiteY7" fmla="*/ 6314292 h 6314292"/>
              <a:gd name="connsiteX8" fmla="*/ 47501 w 5079903"/>
              <a:gd name="connsiteY8" fmla="*/ 6266790 h 6314292"/>
              <a:gd name="connsiteX9" fmla="*/ 0 w 5079903"/>
              <a:gd name="connsiteY9" fmla="*/ 6152111 h 6314292"/>
              <a:gd name="connsiteX10" fmla="*/ 0 w 5079903"/>
              <a:gd name="connsiteY10" fmla="*/ 877851 h 6314292"/>
              <a:gd name="connsiteX0" fmla="*/ 0 w 5079903"/>
              <a:gd name="connsiteY0" fmla="*/ 0 h 5436441"/>
              <a:gd name="connsiteX1" fmla="*/ 4337820 w 5079903"/>
              <a:gd name="connsiteY1" fmla="*/ 7153 h 5436441"/>
              <a:gd name="connsiteX2" fmla="*/ 4452499 w 5079903"/>
              <a:gd name="connsiteY2" fmla="*/ 54655 h 5436441"/>
              <a:gd name="connsiteX3" fmla="*/ 4500000 w 5079903"/>
              <a:gd name="connsiteY3" fmla="*/ 169334 h 5436441"/>
              <a:gd name="connsiteX4" fmla="*/ 4500000 w 5079903"/>
              <a:gd name="connsiteY4" fmla="*/ 5274261 h 5436441"/>
              <a:gd name="connsiteX5" fmla="*/ 4452499 w 5079903"/>
              <a:gd name="connsiteY5" fmla="*/ 5388940 h 5436441"/>
              <a:gd name="connsiteX6" fmla="*/ 4337820 w 5079903"/>
              <a:gd name="connsiteY6" fmla="*/ 5436441 h 5436441"/>
              <a:gd name="connsiteX7" fmla="*/ 162180 w 5079903"/>
              <a:gd name="connsiteY7" fmla="*/ 5436441 h 5436441"/>
              <a:gd name="connsiteX8" fmla="*/ 47501 w 5079903"/>
              <a:gd name="connsiteY8" fmla="*/ 5388939 h 5436441"/>
              <a:gd name="connsiteX9" fmla="*/ 0 w 5079903"/>
              <a:gd name="connsiteY9" fmla="*/ 5274260 h 5436441"/>
              <a:gd name="connsiteX10" fmla="*/ 0 w 5079903"/>
              <a:gd name="connsiteY10" fmla="*/ 0 h 5436441"/>
              <a:gd name="connsiteX0" fmla="*/ 0 w 5079903"/>
              <a:gd name="connsiteY0" fmla="*/ 31483 h 5467924"/>
              <a:gd name="connsiteX1" fmla="*/ 4337820 w 5079903"/>
              <a:gd name="connsiteY1" fmla="*/ 38636 h 5467924"/>
              <a:gd name="connsiteX2" fmla="*/ 4452499 w 5079903"/>
              <a:gd name="connsiteY2" fmla="*/ 86138 h 5467924"/>
              <a:gd name="connsiteX3" fmla="*/ 4500000 w 5079903"/>
              <a:gd name="connsiteY3" fmla="*/ 200817 h 5467924"/>
              <a:gd name="connsiteX4" fmla="*/ 4500000 w 5079903"/>
              <a:gd name="connsiteY4" fmla="*/ 5305744 h 5467924"/>
              <a:gd name="connsiteX5" fmla="*/ 4452499 w 5079903"/>
              <a:gd name="connsiteY5" fmla="*/ 5420423 h 5467924"/>
              <a:gd name="connsiteX6" fmla="*/ 4337820 w 5079903"/>
              <a:gd name="connsiteY6" fmla="*/ 5467924 h 5467924"/>
              <a:gd name="connsiteX7" fmla="*/ 162180 w 5079903"/>
              <a:gd name="connsiteY7" fmla="*/ 5467924 h 5467924"/>
              <a:gd name="connsiteX8" fmla="*/ 47501 w 5079903"/>
              <a:gd name="connsiteY8" fmla="*/ 5420422 h 5467924"/>
              <a:gd name="connsiteX9" fmla="*/ 0 w 5079903"/>
              <a:gd name="connsiteY9" fmla="*/ 5305743 h 5467924"/>
              <a:gd name="connsiteX10" fmla="*/ 0 w 5079903"/>
              <a:gd name="connsiteY10" fmla="*/ 31483 h 5467924"/>
              <a:gd name="connsiteX0" fmla="*/ 0 w 5079903"/>
              <a:gd name="connsiteY0" fmla="*/ 0 h 5436441"/>
              <a:gd name="connsiteX1" fmla="*/ 4337820 w 5079903"/>
              <a:gd name="connsiteY1" fmla="*/ 7153 h 5436441"/>
              <a:gd name="connsiteX2" fmla="*/ 4452499 w 5079903"/>
              <a:gd name="connsiteY2" fmla="*/ 54655 h 5436441"/>
              <a:gd name="connsiteX3" fmla="*/ 4500000 w 5079903"/>
              <a:gd name="connsiteY3" fmla="*/ 169334 h 5436441"/>
              <a:gd name="connsiteX4" fmla="*/ 4500000 w 5079903"/>
              <a:gd name="connsiteY4" fmla="*/ 5274261 h 5436441"/>
              <a:gd name="connsiteX5" fmla="*/ 4452499 w 5079903"/>
              <a:gd name="connsiteY5" fmla="*/ 5388940 h 5436441"/>
              <a:gd name="connsiteX6" fmla="*/ 4337820 w 5079903"/>
              <a:gd name="connsiteY6" fmla="*/ 5436441 h 5436441"/>
              <a:gd name="connsiteX7" fmla="*/ 162180 w 5079903"/>
              <a:gd name="connsiteY7" fmla="*/ 5436441 h 5436441"/>
              <a:gd name="connsiteX8" fmla="*/ 47501 w 5079903"/>
              <a:gd name="connsiteY8" fmla="*/ 5388939 h 5436441"/>
              <a:gd name="connsiteX9" fmla="*/ 0 w 5079903"/>
              <a:gd name="connsiteY9" fmla="*/ 5274260 h 5436441"/>
              <a:gd name="connsiteX10" fmla="*/ 0 w 5079903"/>
              <a:gd name="connsiteY10" fmla="*/ 0 h 5436441"/>
              <a:gd name="connsiteX0" fmla="*/ 0 w 4500000"/>
              <a:gd name="connsiteY0" fmla="*/ 6316 h 5442757"/>
              <a:gd name="connsiteX1" fmla="*/ 4337820 w 4500000"/>
              <a:gd name="connsiteY1" fmla="*/ 13469 h 5442757"/>
              <a:gd name="connsiteX2" fmla="*/ 4452499 w 4500000"/>
              <a:gd name="connsiteY2" fmla="*/ 60971 h 5442757"/>
              <a:gd name="connsiteX3" fmla="*/ 4500000 w 4500000"/>
              <a:gd name="connsiteY3" fmla="*/ 175650 h 5442757"/>
              <a:gd name="connsiteX4" fmla="*/ 4500000 w 4500000"/>
              <a:gd name="connsiteY4" fmla="*/ 5280577 h 5442757"/>
              <a:gd name="connsiteX5" fmla="*/ 4452499 w 4500000"/>
              <a:gd name="connsiteY5" fmla="*/ 5395256 h 5442757"/>
              <a:gd name="connsiteX6" fmla="*/ 4337820 w 4500000"/>
              <a:gd name="connsiteY6" fmla="*/ 5442757 h 5442757"/>
              <a:gd name="connsiteX7" fmla="*/ 162180 w 4500000"/>
              <a:gd name="connsiteY7" fmla="*/ 5442757 h 5442757"/>
              <a:gd name="connsiteX8" fmla="*/ 47501 w 4500000"/>
              <a:gd name="connsiteY8" fmla="*/ 5395255 h 5442757"/>
              <a:gd name="connsiteX9" fmla="*/ 0 w 4500000"/>
              <a:gd name="connsiteY9" fmla="*/ 5280576 h 5442757"/>
              <a:gd name="connsiteX10" fmla="*/ 0 w 4500000"/>
              <a:gd name="connsiteY10" fmla="*/ 6316 h 5442757"/>
              <a:gd name="connsiteX0" fmla="*/ 0 w 4500032"/>
              <a:gd name="connsiteY0" fmla="*/ 6292 h 5442757"/>
              <a:gd name="connsiteX1" fmla="*/ 4337852 w 4500032"/>
              <a:gd name="connsiteY1" fmla="*/ 13469 h 5442757"/>
              <a:gd name="connsiteX2" fmla="*/ 4452531 w 4500032"/>
              <a:gd name="connsiteY2" fmla="*/ 60971 h 5442757"/>
              <a:gd name="connsiteX3" fmla="*/ 4500032 w 4500032"/>
              <a:gd name="connsiteY3" fmla="*/ 175650 h 5442757"/>
              <a:gd name="connsiteX4" fmla="*/ 4500032 w 4500032"/>
              <a:gd name="connsiteY4" fmla="*/ 5280577 h 5442757"/>
              <a:gd name="connsiteX5" fmla="*/ 4452531 w 4500032"/>
              <a:gd name="connsiteY5" fmla="*/ 5395256 h 5442757"/>
              <a:gd name="connsiteX6" fmla="*/ 4337852 w 4500032"/>
              <a:gd name="connsiteY6" fmla="*/ 5442757 h 5442757"/>
              <a:gd name="connsiteX7" fmla="*/ 162212 w 4500032"/>
              <a:gd name="connsiteY7" fmla="*/ 5442757 h 5442757"/>
              <a:gd name="connsiteX8" fmla="*/ 47533 w 4500032"/>
              <a:gd name="connsiteY8" fmla="*/ 5395255 h 5442757"/>
              <a:gd name="connsiteX9" fmla="*/ 32 w 4500032"/>
              <a:gd name="connsiteY9" fmla="*/ 5280576 h 5442757"/>
              <a:gd name="connsiteX10" fmla="*/ 0 w 4500032"/>
              <a:gd name="connsiteY10" fmla="*/ 6292 h 5442757"/>
              <a:gd name="connsiteX0" fmla="*/ 0 w 4500032"/>
              <a:gd name="connsiteY0" fmla="*/ 367536 h 5442757"/>
              <a:gd name="connsiteX1" fmla="*/ 4337852 w 4500032"/>
              <a:gd name="connsiteY1" fmla="*/ 13469 h 5442757"/>
              <a:gd name="connsiteX2" fmla="*/ 4452531 w 4500032"/>
              <a:gd name="connsiteY2" fmla="*/ 60971 h 5442757"/>
              <a:gd name="connsiteX3" fmla="*/ 4500032 w 4500032"/>
              <a:gd name="connsiteY3" fmla="*/ 175650 h 5442757"/>
              <a:gd name="connsiteX4" fmla="*/ 4500032 w 4500032"/>
              <a:gd name="connsiteY4" fmla="*/ 5280577 h 5442757"/>
              <a:gd name="connsiteX5" fmla="*/ 4452531 w 4500032"/>
              <a:gd name="connsiteY5" fmla="*/ 5395256 h 5442757"/>
              <a:gd name="connsiteX6" fmla="*/ 4337852 w 4500032"/>
              <a:gd name="connsiteY6" fmla="*/ 5442757 h 5442757"/>
              <a:gd name="connsiteX7" fmla="*/ 162212 w 4500032"/>
              <a:gd name="connsiteY7" fmla="*/ 5442757 h 5442757"/>
              <a:gd name="connsiteX8" fmla="*/ 47533 w 4500032"/>
              <a:gd name="connsiteY8" fmla="*/ 5395255 h 5442757"/>
              <a:gd name="connsiteX9" fmla="*/ 32 w 4500032"/>
              <a:gd name="connsiteY9" fmla="*/ 5280576 h 5442757"/>
              <a:gd name="connsiteX10" fmla="*/ 0 w 4500032"/>
              <a:gd name="connsiteY10" fmla="*/ 367536 h 5442757"/>
              <a:gd name="connsiteX0" fmla="*/ 0 w 4500032"/>
              <a:gd name="connsiteY0" fmla="*/ 17581 h 5442757"/>
              <a:gd name="connsiteX1" fmla="*/ 4337852 w 4500032"/>
              <a:gd name="connsiteY1" fmla="*/ 13469 h 5442757"/>
              <a:gd name="connsiteX2" fmla="*/ 4452531 w 4500032"/>
              <a:gd name="connsiteY2" fmla="*/ 60971 h 5442757"/>
              <a:gd name="connsiteX3" fmla="*/ 4500032 w 4500032"/>
              <a:gd name="connsiteY3" fmla="*/ 175650 h 5442757"/>
              <a:gd name="connsiteX4" fmla="*/ 4500032 w 4500032"/>
              <a:gd name="connsiteY4" fmla="*/ 5280577 h 5442757"/>
              <a:gd name="connsiteX5" fmla="*/ 4452531 w 4500032"/>
              <a:gd name="connsiteY5" fmla="*/ 5395256 h 5442757"/>
              <a:gd name="connsiteX6" fmla="*/ 4337852 w 4500032"/>
              <a:gd name="connsiteY6" fmla="*/ 5442757 h 5442757"/>
              <a:gd name="connsiteX7" fmla="*/ 162212 w 4500032"/>
              <a:gd name="connsiteY7" fmla="*/ 5442757 h 5442757"/>
              <a:gd name="connsiteX8" fmla="*/ 47533 w 4500032"/>
              <a:gd name="connsiteY8" fmla="*/ 5395255 h 5442757"/>
              <a:gd name="connsiteX9" fmla="*/ 32 w 4500032"/>
              <a:gd name="connsiteY9" fmla="*/ 5280576 h 5442757"/>
              <a:gd name="connsiteX10" fmla="*/ 0 w 4500032"/>
              <a:gd name="connsiteY10" fmla="*/ 17581 h 5442757"/>
              <a:gd name="connsiteX0" fmla="*/ 560758 w 5060790"/>
              <a:gd name="connsiteY0" fmla="*/ 17581 h 6184772"/>
              <a:gd name="connsiteX1" fmla="*/ 4898610 w 5060790"/>
              <a:gd name="connsiteY1" fmla="*/ 13469 h 6184772"/>
              <a:gd name="connsiteX2" fmla="*/ 5013289 w 5060790"/>
              <a:gd name="connsiteY2" fmla="*/ 60971 h 6184772"/>
              <a:gd name="connsiteX3" fmla="*/ 5060790 w 5060790"/>
              <a:gd name="connsiteY3" fmla="*/ 175650 h 6184772"/>
              <a:gd name="connsiteX4" fmla="*/ 5060790 w 5060790"/>
              <a:gd name="connsiteY4" fmla="*/ 5280577 h 6184772"/>
              <a:gd name="connsiteX5" fmla="*/ 5013289 w 5060790"/>
              <a:gd name="connsiteY5" fmla="*/ 5395256 h 6184772"/>
              <a:gd name="connsiteX6" fmla="*/ 4898610 w 5060790"/>
              <a:gd name="connsiteY6" fmla="*/ 5442757 h 6184772"/>
              <a:gd name="connsiteX7" fmla="*/ 722970 w 5060790"/>
              <a:gd name="connsiteY7" fmla="*/ 5442757 h 6184772"/>
              <a:gd name="connsiteX8" fmla="*/ 560790 w 5060790"/>
              <a:gd name="connsiteY8" fmla="*/ 5280576 h 6184772"/>
              <a:gd name="connsiteX9" fmla="*/ 560758 w 5060790"/>
              <a:gd name="connsiteY9" fmla="*/ 17581 h 6184772"/>
              <a:gd name="connsiteX0" fmla="*/ 741380 w 5241412"/>
              <a:gd name="connsiteY0" fmla="*/ 17581 h 6184772"/>
              <a:gd name="connsiteX1" fmla="*/ 5079232 w 5241412"/>
              <a:gd name="connsiteY1" fmla="*/ 13469 h 6184772"/>
              <a:gd name="connsiteX2" fmla="*/ 5193911 w 5241412"/>
              <a:gd name="connsiteY2" fmla="*/ 60971 h 6184772"/>
              <a:gd name="connsiteX3" fmla="*/ 5241412 w 5241412"/>
              <a:gd name="connsiteY3" fmla="*/ 175650 h 6184772"/>
              <a:gd name="connsiteX4" fmla="*/ 5241412 w 5241412"/>
              <a:gd name="connsiteY4" fmla="*/ 5280577 h 6184772"/>
              <a:gd name="connsiteX5" fmla="*/ 5193911 w 5241412"/>
              <a:gd name="connsiteY5" fmla="*/ 5395256 h 6184772"/>
              <a:gd name="connsiteX6" fmla="*/ 5079232 w 5241412"/>
              <a:gd name="connsiteY6" fmla="*/ 5442757 h 6184772"/>
              <a:gd name="connsiteX7" fmla="*/ 722970 w 5241412"/>
              <a:gd name="connsiteY7" fmla="*/ 5442757 h 6184772"/>
              <a:gd name="connsiteX8" fmla="*/ 741412 w 5241412"/>
              <a:gd name="connsiteY8" fmla="*/ 5280576 h 6184772"/>
              <a:gd name="connsiteX9" fmla="*/ 741380 w 5241412"/>
              <a:gd name="connsiteY9" fmla="*/ 17581 h 6184772"/>
              <a:gd name="connsiteX0" fmla="*/ 18891 w 4518923"/>
              <a:gd name="connsiteY0" fmla="*/ 17581 h 6184772"/>
              <a:gd name="connsiteX1" fmla="*/ 4356743 w 4518923"/>
              <a:gd name="connsiteY1" fmla="*/ 13469 h 6184772"/>
              <a:gd name="connsiteX2" fmla="*/ 4471422 w 4518923"/>
              <a:gd name="connsiteY2" fmla="*/ 60971 h 6184772"/>
              <a:gd name="connsiteX3" fmla="*/ 4518923 w 4518923"/>
              <a:gd name="connsiteY3" fmla="*/ 175650 h 6184772"/>
              <a:gd name="connsiteX4" fmla="*/ 4518923 w 4518923"/>
              <a:gd name="connsiteY4" fmla="*/ 5280577 h 6184772"/>
              <a:gd name="connsiteX5" fmla="*/ 4471422 w 4518923"/>
              <a:gd name="connsiteY5" fmla="*/ 5395256 h 6184772"/>
              <a:gd name="connsiteX6" fmla="*/ 4356743 w 4518923"/>
              <a:gd name="connsiteY6" fmla="*/ 5442757 h 6184772"/>
              <a:gd name="connsiteX7" fmla="*/ 481 w 4518923"/>
              <a:gd name="connsiteY7" fmla="*/ 5442757 h 6184772"/>
              <a:gd name="connsiteX8" fmla="*/ 18923 w 4518923"/>
              <a:gd name="connsiteY8" fmla="*/ 5280576 h 6184772"/>
              <a:gd name="connsiteX9" fmla="*/ 18891 w 4518923"/>
              <a:gd name="connsiteY9" fmla="*/ 17581 h 6184772"/>
              <a:gd name="connsiteX0" fmla="*/ 741385 w 5241417"/>
              <a:gd name="connsiteY0" fmla="*/ 17581 h 5442757"/>
              <a:gd name="connsiteX1" fmla="*/ 5079237 w 5241417"/>
              <a:gd name="connsiteY1" fmla="*/ 13469 h 5442757"/>
              <a:gd name="connsiteX2" fmla="*/ 5193916 w 5241417"/>
              <a:gd name="connsiteY2" fmla="*/ 60971 h 5442757"/>
              <a:gd name="connsiteX3" fmla="*/ 5241417 w 5241417"/>
              <a:gd name="connsiteY3" fmla="*/ 175650 h 5442757"/>
              <a:gd name="connsiteX4" fmla="*/ 5241417 w 5241417"/>
              <a:gd name="connsiteY4" fmla="*/ 5280577 h 5442757"/>
              <a:gd name="connsiteX5" fmla="*/ 5193916 w 5241417"/>
              <a:gd name="connsiteY5" fmla="*/ 5395256 h 5442757"/>
              <a:gd name="connsiteX6" fmla="*/ 5079237 w 5241417"/>
              <a:gd name="connsiteY6" fmla="*/ 5442757 h 5442757"/>
              <a:gd name="connsiteX7" fmla="*/ 722975 w 5241417"/>
              <a:gd name="connsiteY7" fmla="*/ 5442757 h 5442757"/>
              <a:gd name="connsiteX8" fmla="*/ 741385 w 5241417"/>
              <a:gd name="connsiteY8" fmla="*/ 17581 h 5442757"/>
              <a:gd name="connsiteX0" fmla="*/ 741385 w 5241417"/>
              <a:gd name="connsiteY0" fmla="*/ 17581 h 5442757"/>
              <a:gd name="connsiteX1" fmla="*/ 5079237 w 5241417"/>
              <a:gd name="connsiteY1" fmla="*/ 13469 h 5442757"/>
              <a:gd name="connsiteX2" fmla="*/ 5193916 w 5241417"/>
              <a:gd name="connsiteY2" fmla="*/ 60971 h 5442757"/>
              <a:gd name="connsiteX3" fmla="*/ 5241417 w 5241417"/>
              <a:gd name="connsiteY3" fmla="*/ 175650 h 5442757"/>
              <a:gd name="connsiteX4" fmla="*/ 5241417 w 5241417"/>
              <a:gd name="connsiteY4" fmla="*/ 5280577 h 5442757"/>
              <a:gd name="connsiteX5" fmla="*/ 5193916 w 5241417"/>
              <a:gd name="connsiteY5" fmla="*/ 5395256 h 5442757"/>
              <a:gd name="connsiteX6" fmla="*/ 5079237 w 5241417"/>
              <a:gd name="connsiteY6" fmla="*/ 5442757 h 5442757"/>
              <a:gd name="connsiteX7" fmla="*/ 722975 w 5241417"/>
              <a:gd name="connsiteY7" fmla="*/ 5442757 h 5442757"/>
              <a:gd name="connsiteX8" fmla="*/ 741385 w 5241417"/>
              <a:gd name="connsiteY8" fmla="*/ 17581 h 5442757"/>
              <a:gd name="connsiteX0" fmla="*/ 18896 w 4518928"/>
              <a:gd name="connsiteY0" fmla="*/ 17581 h 5442757"/>
              <a:gd name="connsiteX1" fmla="*/ 4356748 w 4518928"/>
              <a:gd name="connsiteY1" fmla="*/ 13469 h 5442757"/>
              <a:gd name="connsiteX2" fmla="*/ 4471427 w 4518928"/>
              <a:gd name="connsiteY2" fmla="*/ 60971 h 5442757"/>
              <a:gd name="connsiteX3" fmla="*/ 4518928 w 4518928"/>
              <a:gd name="connsiteY3" fmla="*/ 175650 h 5442757"/>
              <a:gd name="connsiteX4" fmla="*/ 4518928 w 4518928"/>
              <a:gd name="connsiteY4" fmla="*/ 5280577 h 5442757"/>
              <a:gd name="connsiteX5" fmla="*/ 4471427 w 4518928"/>
              <a:gd name="connsiteY5" fmla="*/ 5395256 h 5442757"/>
              <a:gd name="connsiteX6" fmla="*/ 4356748 w 4518928"/>
              <a:gd name="connsiteY6" fmla="*/ 5442757 h 5442757"/>
              <a:gd name="connsiteX7" fmla="*/ 486 w 4518928"/>
              <a:gd name="connsiteY7" fmla="*/ 5442757 h 5442757"/>
              <a:gd name="connsiteX8" fmla="*/ 18896 w 4518928"/>
              <a:gd name="connsiteY8" fmla="*/ 17581 h 54427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518928" h="5442757">
                <a:moveTo>
                  <a:pt x="18896" y="17581"/>
                </a:moveTo>
                <a:lnTo>
                  <a:pt x="4356748" y="13469"/>
                </a:lnTo>
                <a:cubicBezTo>
                  <a:pt x="4331186" y="0"/>
                  <a:pt x="4441012" y="30556"/>
                  <a:pt x="4471427" y="60971"/>
                </a:cubicBezTo>
                <a:cubicBezTo>
                  <a:pt x="4501842" y="91386"/>
                  <a:pt x="4518928" y="132637"/>
                  <a:pt x="4518928" y="175650"/>
                </a:cubicBezTo>
                <a:lnTo>
                  <a:pt x="4518928" y="5280577"/>
                </a:lnTo>
                <a:cubicBezTo>
                  <a:pt x="4518928" y="5323590"/>
                  <a:pt x="4501841" y="5364841"/>
                  <a:pt x="4471427" y="5395256"/>
                </a:cubicBezTo>
                <a:cubicBezTo>
                  <a:pt x="4441012" y="5425671"/>
                  <a:pt x="4399761" y="5442757"/>
                  <a:pt x="4356748" y="5442757"/>
                </a:cubicBezTo>
                <a:lnTo>
                  <a:pt x="486" y="5442757"/>
                </a:lnTo>
                <a:cubicBezTo>
                  <a:pt x="0" y="3612872"/>
                  <a:pt x="4052" y="1746551"/>
                  <a:pt x="18896" y="17581"/>
                </a:cubicBezTo>
                <a:close/>
              </a:path>
            </a:pathLst>
          </a:custGeom>
          <a:solidFill>
            <a:srgbClr val="BE100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2" name="Title 1"/>
          <p:cNvSpPr>
            <a:spLocks noGrp="1"/>
          </p:cNvSpPr>
          <p:nvPr>
            <p:ph type="ctrTitle"/>
          </p:nvPr>
        </p:nvSpPr>
        <p:spPr>
          <a:xfrm>
            <a:off x="4572000" y="543765"/>
            <a:ext cx="4500000" cy="3600000"/>
          </a:xfrm>
          <a:prstGeom prst="snipRoundRect">
            <a:avLst>
              <a:gd name="adj1" fmla="val 4330"/>
              <a:gd name="adj2" fmla="val 0"/>
            </a:avLst>
          </a:prstGeom>
          <a:solidFill>
            <a:schemeClr val="bg1"/>
          </a:solidFill>
        </p:spPr>
        <p:txBody>
          <a:bodyPr>
            <a:normAutofit/>
          </a:bodyPr>
          <a:lstStyle>
            <a:lvl1pPr algn="l">
              <a:defRPr sz="3200">
                <a:latin typeface="+mj-lt"/>
              </a:defRPr>
            </a:lvl1pPr>
          </a:lstStyle>
          <a:p>
            <a:r>
              <a:rPr lang="en-US" smtClean="0"/>
              <a:t>Click to edit Master title style</a:t>
            </a:r>
            <a:endParaRPr lang="en-AU" dirty="0"/>
          </a:p>
        </p:txBody>
      </p:sp>
      <p:sp>
        <p:nvSpPr>
          <p:cNvPr id="3" name="Subtitle 2"/>
          <p:cNvSpPr>
            <a:spLocks noGrp="1"/>
          </p:cNvSpPr>
          <p:nvPr>
            <p:ph type="subTitle" idx="1"/>
          </p:nvPr>
        </p:nvSpPr>
        <p:spPr>
          <a:xfrm>
            <a:off x="4565611" y="4224664"/>
            <a:ext cx="4510330" cy="1737372"/>
          </a:xfrm>
          <a:custGeom>
            <a:avLst/>
            <a:gdLst>
              <a:gd name="connsiteX0" fmla="*/ 0 w 4500000"/>
              <a:gd name="connsiteY0" fmla="*/ 154105 h 1737372"/>
              <a:gd name="connsiteX1" fmla="*/ 45136 w 4500000"/>
              <a:gd name="connsiteY1" fmla="*/ 45136 h 1737372"/>
              <a:gd name="connsiteX2" fmla="*/ 154105 w 4500000"/>
              <a:gd name="connsiteY2" fmla="*/ 0 h 1737372"/>
              <a:gd name="connsiteX3" fmla="*/ 4345895 w 4500000"/>
              <a:gd name="connsiteY3" fmla="*/ 0 h 1737372"/>
              <a:gd name="connsiteX4" fmla="*/ 4454864 w 4500000"/>
              <a:gd name="connsiteY4" fmla="*/ 45136 h 1737372"/>
              <a:gd name="connsiteX5" fmla="*/ 4500000 w 4500000"/>
              <a:gd name="connsiteY5" fmla="*/ 154105 h 1737372"/>
              <a:gd name="connsiteX6" fmla="*/ 4500000 w 4500000"/>
              <a:gd name="connsiteY6" fmla="*/ 1583267 h 1737372"/>
              <a:gd name="connsiteX7" fmla="*/ 4454864 w 4500000"/>
              <a:gd name="connsiteY7" fmla="*/ 1692236 h 1737372"/>
              <a:gd name="connsiteX8" fmla="*/ 4345895 w 4500000"/>
              <a:gd name="connsiteY8" fmla="*/ 1737372 h 1737372"/>
              <a:gd name="connsiteX9" fmla="*/ 154105 w 4500000"/>
              <a:gd name="connsiteY9" fmla="*/ 1737372 h 1737372"/>
              <a:gd name="connsiteX10" fmla="*/ 45136 w 4500000"/>
              <a:gd name="connsiteY10" fmla="*/ 1692236 h 1737372"/>
              <a:gd name="connsiteX11" fmla="*/ 0 w 4500000"/>
              <a:gd name="connsiteY11" fmla="*/ 1583267 h 1737372"/>
              <a:gd name="connsiteX12" fmla="*/ 0 w 4500000"/>
              <a:gd name="connsiteY12" fmla="*/ 154105 h 1737372"/>
              <a:gd name="connsiteX0" fmla="*/ 570211 w 5070211"/>
              <a:gd name="connsiteY0" fmla="*/ 263878 h 1847145"/>
              <a:gd name="connsiteX1" fmla="*/ 724316 w 5070211"/>
              <a:gd name="connsiteY1" fmla="*/ 109773 h 1847145"/>
              <a:gd name="connsiteX2" fmla="*/ 4916106 w 5070211"/>
              <a:gd name="connsiteY2" fmla="*/ 109773 h 1847145"/>
              <a:gd name="connsiteX3" fmla="*/ 5025075 w 5070211"/>
              <a:gd name="connsiteY3" fmla="*/ 154909 h 1847145"/>
              <a:gd name="connsiteX4" fmla="*/ 5070211 w 5070211"/>
              <a:gd name="connsiteY4" fmla="*/ 263878 h 1847145"/>
              <a:gd name="connsiteX5" fmla="*/ 5070211 w 5070211"/>
              <a:gd name="connsiteY5" fmla="*/ 1693040 h 1847145"/>
              <a:gd name="connsiteX6" fmla="*/ 5025075 w 5070211"/>
              <a:gd name="connsiteY6" fmla="*/ 1802009 h 1847145"/>
              <a:gd name="connsiteX7" fmla="*/ 4916106 w 5070211"/>
              <a:gd name="connsiteY7" fmla="*/ 1847145 h 1847145"/>
              <a:gd name="connsiteX8" fmla="*/ 724316 w 5070211"/>
              <a:gd name="connsiteY8" fmla="*/ 1847145 h 1847145"/>
              <a:gd name="connsiteX9" fmla="*/ 615347 w 5070211"/>
              <a:gd name="connsiteY9" fmla="*/ 1802009 h 1847145"/>
              <a:gd name="connsiteX10" fmla="*/ 570211 w 5070211"/>
              <a:gd name="connsiteY10" fmla="*/ 1693040 h 1847145"/>
              <a:gd name="connsiteX11" fmla="*/ 570211 w 5070211"/>
              <a:gd name="connsiteY11" fmla="*/ 263878 h 1847145"/>
              <a:gd name="connsiteX0" fmla="*/ 570211 w 5640422"/>
              <a:gd name="connsiteY0" fmla="*/ 263878 h 1847145"/>
              <a:gd name="connsiteX1" fmla="*/ 724316 w 5640422"/>
              <a:gd name="connsiteY1" fmla="*/ 109773 h 1847145"/>
              <a:gd name="connsiteX2" fmla="*/ 4916106 w 5640422"/>
              <a:gd name="connsiteY2" fmla="*/ 109773 h 1847145"/>
              <a:gd name="connsiteX3" fmla="*/ 5070211 w 5640422"/>
              <a:gd name="connsiteY3" fmla="*/ 263878 h 1847145"/>
              <a:gd name="connsiteX4" fmla="*/ 5070211 w 5640422"/>
              <a:gd name="connsiteY4" fmla="*/ 1693040 h 1847145"/>
              <a:gd name="connsiteX5" fmla="*/ 5025075 w 5640422"/>
              <a:gd name="connsiteY5" fmla="*/ 1802009 h 1847145"/>
              <a:gd name="connsiteX6" fmla="*/ 4916106 w 5640422"/>
              <a:gd name="connsiteY6" fmla="*/ 1847145 h 1847145"/>
              <a:gd name="connsiteX7" fmla="*/ 724316 w 5640422"/>
              <a:gd name="connsiteY7" fmla="*/ 1847145 h 1847145"/>
              <a:gd name="connsiteX8" fmla="*/ 615347 w 5640422"/>
              <a:gd name="connsiteY8" fmla="*/ 1802009 h 1847145"/>
              <a:gd name="connsiteX9" fmla="*/ 570211 w 5640422"/>
              <a:gd name="connsiteY9" fmla="*/ 1693040 h 1847145"/>
              <a:gd name="connsiteX10" fmla="*/ 570211 w 5640422"/>
              <a:gd name="connsiteY10" fmla="*/ 263878 h 1847145"/>
              <a:gd name="connsiteX0" fmla="*/ 0 w 5070211"/>
              <a:gd name="connsiteY0" fmla="*/ 263878 h 1847145"/>
              <a:gd name="connsiteX1" fmla="*/ 154105 w 5070211"/>
              <a:gd name="connsiteY1" fmla="*/ 109773 h 1847145"/>
              <a:gd name="connsiteX2" fmla="*/ 4345895 w 5070211"/>
              <a:gd name="connsiteY2" fmla="*/ 109773 h 1847145"/>
              <a:gd name="connsiteX3" fmla="*/ 4500000 w 5070211"/>
              <a:gd name="connsiteY3" fmla="*/ 263878 h 1847145"/>
              <a:gd name="connsiteX4" fmla="*/ 4500000 w 5070211"/>
              <a:gd name="connsiteY4" fmla="*/ 1693040 h 1847145"/>
              <a:gd name="connsiteX5" fmla="*/ 4454864 w 5070211"/>
              <a:gd name="connsiteY5" fmla="*/ 1802009 h 1847145"/>
              <a:gd name="connsiteX6" fmla="*/ 4345895 w 5070211"/>
              <a:gd name="connsiteY6" fmla="*/ 1847145 h 1847145"/>
              <a:gd name="connsiteX7" fmla="*/ 154105 w 5070211"/>
              <a:gd name="connsiteY7" fmla="*/ 1847145 h 1847145"/>
              <a:gd name="connsiteX8" fmla="*/ 45136 w 5070211"/>
              <a:gd name="connsiteY8" fmla="*/ 1802009 h 1847145"/>
              <a:gd name="connsiteX9" fmla="*/ 0 w 5070211"/>
              <a:gd name="connsiteY9" fmla="*/ 1693040 h 1847145"/>
              <a:gd name="connsiteX10" fmla="*/ 0 w 5070211"/>
              <a:gd name="connsiteY10" fmla="*/ 263878 h 1847145"/>
              <a:gd name="connsiteX0" fmla="*/ 5767 w 5075978"/>
              <a:gd name="connsiteY0" fmla="*/ 263878 h 1847145"/>
              <a:gd name="connsiteX1" fmla="*/ 13116 w 5075978"/>
              <a:gd name="connsiteY1" fmla="*/ 109773 h 1847145"/>
              <a:gd name="connsiteX2" fmla="*/ 4351662 w 5075978"/>
              <a:gd name="connsiteY2" fmla="*/ 109773 h 1847145"/>
              <a:gd name="connsiteX3" fmla="*/ 4505767 w 5075978"/>
              <a:gd name="connsiteY3" fmla="*/ 263878 h 1847145"/>
              <a:gd name="connsiteX4" fmla="*/ 4505767 w 5075978"/>
              <a:gd name="connsiteY4" fmla="*/ 1693040 h 1847145"/>
              <a:gd name="connsiteX5" fmla="*/ 4460631 w 5075978"/>
              <a:gd name="connsiteY5" fmla="*/ 1802009 h 1847145"/>
              <a:gd name="connsiteX6" fmla="*/ 4351662 w 5075978"/>
              <a:gd name="connsiteY6" fmla="*/ 1847145 h 1847145"/>
              <a:gd name="connsiteX7" fmla="*/ 159872 w 5075978"/>
              <a:gd name="connsiteY7" fmla="*/ 1847145 h 1847145"/>
              <a:gd name="connsiteX8" fmla="*/ 50903 w 5075978"/>
              <a:gd name="connsiteY8" fmla="*/ 1802009 h 1847145"/>
              <a:gd name="connsiteX9" fmla="*/ 5767 w 5075978"/>
              <a:gd name="connsiteY9" fmla="*/ 1693040 h 1847145"/>
              <a:gd name="connsiteX10" fmla="*/ 5767 w 5075978"/>
              <a:gd name="connsiteY10" fmla="*/ 263878 h 1847145"/>
              <a:gd name="connsiteX0" fmla="*/ 0 w 5070211"/>
              <a:gd name="connsiteY0" fmla="*/ 1693040 h 1847145"/>
              <a:gd name="connsiteX1" fmla="*/ 7349 w 5070211"/>
              <a:gd name="connsiteY1" fmla="*/ 109773 h 1847145"/>
              <a:gd name="connsiteX2" fmla="*/ 4345895 w 5070211"/>
              <a:gd name="connsiteY2" fmla="*/ 109773 h 1847145"/>
              <a:gd name="connsiteX3" fmla="*/ 4500000 w 5070211"/>
              <a:gd name="connsiteY3" fmla="*/ 263878 h 1847145"/>
              <a:gd name="connsiteX4" fmla="*/ 4500000 w 5070211"/>
              <a:gd name="connsiteY4" fmla="*/ 1693040 h 1847145"/>
              <a:gd name="connsiteX5" fmla="*/ 4454864 w 5070211"/>
              <a:gd name="connsiteY5" fmla="*/ 1802009 h 1847145"/>
              <a:gd name="connsiteX6" fmla="*/ 4345895 w 5070211"/>
              <a:gd name="connsiteY6" fmla="*/ 1847145 h 1847145"/>
              <a:gd name="connsiteX7" fmla="*/ 154105 w 5070211"/>
              <a:gd name="connsiteY7" fmla="*/ 1847145 h 1847145"/>
              <a:gd name="connsiteX8" fmla="*/ 45136 w 5070211"/>
              <a:gd name="connsiteY8" fmla="*/ 1802009 h 1847145"/>
              <a:gd name="connsiteX9" fmla="*/ 0 w 5070211"/>
              <a:gd name="connsiteY9" fmla="*/ 1693040 h 1847145"/>
              <a:gd name="connsiteX0" fmla="*/ 0 w 5239545"/>
              <a:gd name="connsiteY0" fmla="*/ 1693040 h 1847145"/>
              <a:gd name="connsiteX1" fmla="*/ 7349 w 5239545"/>
              <a:gd name="connsiteY1" fmla="*/ 109773 h 1847145"/>
              <a:gd name="connsiteX2" fmla="*/ 4515229 w 5239545"/>
              <a:gd name="connsiteY2" fmla="*/ 109773 h 1847145"/>
              <a:gd name="connsiteX3" fmla="*/ 4500000 w 5239545"/>
              <a:gd name="connsiteY3" fmla="*/ 263878 h 1847145"/>
              <a:gd name="connsiteX4" fmla="*/ 4500000 w 5239545"/>
              <a:gd name="connsiteY4" fmla="*/ 1693040 h 1847145"/>
              <a:gd name="connsiteX5" fmla="*/ 4454864 w 5239545"/>
              <a:gd name="connsiteY5" fmla="*/ 1802009 h 1847145"/>
              <a:gd name="connsiteX6" fmla="*/ 4345895 w 5239545"/>
              <a:gd name="connsiteY6" fmla="*/ 1847145 h 1847145"/>
              <a:gd name="connsiteX7" fmla="*/ 154105 w 5239545"/>
              <a:gd name="connsiteY7" fmla="*/ 1847145 h 1847145"/>
              <a:gd name="connsiteX8" fmla="*/ 45136 w 5239545"/>
              <a:gd name="connsiteY8" fmla="*/ 1802009 h 1847145"/>
              <a:gd name="connsiteX9" fmla="*/ 0 w 5239545"/>
              <a:gd name="connsiteY9" fmla="*/ 1693040 h 1847145"/>
              <a:gd name="connsiteX0" fmla="*/ 0 w 5104078"/>
              <a:gd name="connsiteY0" fmla="*/ 1693040 h 1847145"/>
              <a:gd name="connsiteX1" fmla="*/ 7349 w 5104078"/>
              <a:gd name="connsiteY1" fmla="*/ 109773 h 1847145"/>
              <a:gd name="connsiteX2" fmla="*/ 4379762 w 5104078"/>
              <a:gd name="connsiteY2" fmla="*/ 109773 h 1847145"/>
              <a:gd name="connsiteX3" fmla="*/ 4500000 w 5104078"/>
              <a:gd name="connsiteY3" fmla="*/ 263878 h 1847145"/>
              <a:gd name="connsiteX4" fmla="*/ 4500000 w 5104078"/>
              <a:gd name="connsiteY4" fmla="*/ 1693040 h 1847145"/>
              <a:gd name="connsiteX5" fmla="*/ 4454864 w 5104078"/>
              <a:gd name="connsiteY5" fmla="*/ 1802009 h 1847145"/>
              <a:gd name="connsiteX6" fmla="*/ 4345895 w 5104078"/>
              <a:gd name="connsiteY6" fmla="*/ 1847145 h 1847145"/>
              <a:gd name="connsiteX7" fmla="*/ 154105 w 5104078"/>
              <a:gd name="connsiteY7" fmla="*/ 1847145 h 1847145"/>
              <a:gd name="connsiteX8" fmla="*/ 45136 w 5104078"/>
              <a:gd name="connsiteY8" fmla="*/ 1802009 h 1847145"/>
              <a:gd name="connsiteX9" fmla="*/ 0 w 5104078"/>
              <a:gd name="connsiteY9" fmla="*/ 1693040 h 1847145"/>
              <a:gd name="connsiteX0" fmla="*/ 0 w 5104078"/>
              <a:gd name="connsiteY0" fmla="*/ 1839796 h 1993901"/>
              <a:gd name="connsiteX1" fmla="*/ 7349 w 5104078"/>
              <a:gd name="connsiteY1" fmla="*/ 256529 h 1993901"/>
              <a:gd name="connsiteX2" fmla="*/ 4379762 w 5104078"/>
              <a:gd name="connsiteY2" fmla="*/ 256529 h 1993901"/>
              <a:gd name="connsiteX3" fmla="*/ 4500000 w 5104078"/>
              <a:gd name="connsiteY3" fmla="*/ 263878 h 1993901"/>
              <a:gd name="connsiteX4" fmla="*/ 4500000 w 5104078"/>
              <a:gd name="connsiteY4" fmla="*/ 1839796 h 1993901"/>
              <a:gd name="connsiteX5" fmla="*/ 4454864 w 5104078"/>
              <a:gd name="connsiteY5" fmla="*/ 1948765 h 1993901"/>
              <a:gd name="connsiteX6" fmla="*/ 4345895 w 5104078"/>
              <a:gd name="connsiteY6" fmla="*/ 1993901 h 1993901"/>
              <a:gd name="connsiteX7" fmla="*/ 154105 w 5104078"/>
              <a:gd name="connsiteY7" fmla="*/ 1993901 h 1993901"/>
              <a:gd name="connsiteX8" fmla="*/ 45136 w 5104078"/>
              <a:gd name="connsiteY8" fmla="*/ 1948765 h 1993901"/>
              <a:gd name="connsiteX9" fmla="*/ 0 w 5104078"/>
              <a:gd name="connsiteY9" fmla="*/ 1839796 h 1993901"/>
              <a:gd name="connsiteX0" fmla="*/ 0 w 4500000"/>
              <a:gd name="connsiteY0" fmla="*/ 1583267 h 1737372"/>
              <a:gd name="connsiteX1" fmla="*/ 7349 w 4500000"/>
              <a:gd name="connsiteY1" fmla="*/ 0 h 1737372"/>
              <a:gd name="connsiteX2" fmla="*/ 4500000 w 4500000"/>
              <a:gd name="connsiteY2" fmla="*/ 7349 h 1737372"/>
              <a:gd name="connsiteX3" fmla="*/ 4500000 w 4500000"/>
              <a:gd name="connsiteY3" fmla="*/ 1583267 h 1737372"/>
              <a:gd name="connsiteX4" fmla="*/ 4454864 w 4500000"/>
              <a:gd name="connsiteY4" fmla="*/ 1692236 h 1737372"/>
              <a:gd name="connsiteX5" fmla="*/ 4345895 w 4500000"/>
              <a:gd name="connsiteY5" fmla="*/ 1737372 h 1737372"/>
              <a:gd name="connsiteX6" fmla="*/ 154105 w 4500000"/>
              <a:gd name="connsiteY6" fmla="*/ 1737372 h 1737372"/>
              <a:gd name="connsiteX7" fmla="*/ 45136 w 4500000"/>
              <a:gd name="connsiteY7" fmla="*/ 1692236 h 1737372"/>
              <a:gd name="connsiteX8" fmla="*/ 0 w 4500000"/>
              <a:gd name="connsiteY8" fmla="*/ 1583267 h 1737372"/>
              <a:gd name="connsiteX0" fmla="*/ 0 w 5070211"/>
              <a:gd name="connsiteY0" fmla="*/ 1583267 h 1871604"/>
              <a:gd name="connsiteX1" fmla="*/ 7349 w 5070211"/>
              <a:gd name="connsiteY1" fmla="*/ 0 h 1871604"/>
              <a:gd name="connsiteX2" fmla="*/ 4500000 w 5070211"/>
              <a:gd name="connsiteY2" fmla="*/ 7349 h 1871604"/>
              <a:gd name="connsiteX3" fmla="*/ 4500000 w 5070211"/>
              <a:gd name="connsiteY3" fmla="*/ 1583267 h 1871604"/>
              <a:gd name="connsiteX4" fmla="*/ 4345895 w 5070211"/>
              <a:gd name="connsiteY4" fmla="*/ 1737372 h 1871604"/>
              <a:gd name="connsiteX5" fmla="*/ 154105 w 5070211"/>
              <a:gd name="connsiteY5" fmla="*/ 1737372 h 1871604"/>
              <a:gd name="connsiteX6" fmla="*/ 45136 w 5070211"/>
              <a:gd name="connsiteY6" fmla="*/ 1692236 h 1871604"/>
              <a:gd name="connsiteX7" fmla="*/ 0 w 5070211"/>
              <a:gd name="connsiteY7" fmla="*/ 1583267 h 1871604"/>
              <a:gd name="connsiteX0" fmla="*/ 0 w 5228256"/>
              <a:gd name="connsiteY0" fmla="*/ 1583267 h 1871604"/>
              <a:gd name="connsiteX1" fmla="*/ 7349 w 5228256"/>
              <a:gd name="connsiteY1" fmla="*/ 0 h 1871604"/>
              <a:gd name="connsiteX2" fmla="*/ 4500000 w 5228256"/>
              <a:gd name="connsiteY2" fmla="*/ 7349 h 1871604"/>
              <a:gd name="connsiteX3" fmla="*/ 4500000 w 5228256"/>
              <a:gd name="connsiteY3" fmla="*/ 1583267 h 1871604"/>
              <a:gd name="connsiteX4" fmla="*/ 4503940 w 5228256"/>
              <a:gd name="connsiteY4" fmla="*/ 1737372 h 1871604"/>
              <a:gd name="connsiteX5" fmla="*/ 154105 w 5228256"/>
              <a:gd name="connsiteY5" fmla="*/ 1737372 h 1871604"/>
              <a:gd name="connsiteX6" fmla="*/ 45136 w 5228256"/>
              <a:gd name="connsiteY6" fmla="*/ 1692236 h 1871604"/>
              <a:gd name="connsiteX7" fmla="*/ 0 w 5228256"/>
              <a:gd name="connsiteY7" fmla="*/ 1583267 h 1871604"/>
              <a:gd name="connsiteX0" fmla="*/ 0 w 4503940"/>
              <a:gd name="connsiteY0" fmla="*/ 1583267 h 1737372"/>
              <a:gd name="connsiteX1" fmla="*/ 7349 w 4503940"/>
              <a:gd name="connsiteY1" fmla="*/ 0 h 1737372"/>
              <a:gd name="connsiteX2" fmla="*/ 4500000 w 4503940"/>
              <a:gd name="connsiteY2" fmla="*/ 7349 h 1737372"/>
              <a:gd name="connsiteX3" fmla="*/ 4503940 w 4503940"/>
              <a:gd name="connsiteY3" fmla="*/ 1737372 h 1737372"/>
              <a:gd name="connsiteX4" fmla="*/ 154105 w 4503940"/>
              <a:gd name="connsiteY4" fmla="*/ 1737372 h 1737372"/>
              <a:gd name="connsiteX5" fmla="*/ 45136 w 4503940"/>
              <a:gd name="connsiteY5" fmla="*/ 1692236 h 1737372"/>
              <a:gd name="connsiteX6" fmla="*/ 0 w 4503940"/>
              <a:gd name="connsiteY6" fmla="*/ 1583267 h 1737372"/>
              <a:gd name="connsiteX0" fmla="*/ 0 w 4503940"/>
              <a:gd name="connsiteY0" fmla="*/ 1583267 h 1737372"/>
              <a:gd name="connsiteX1" fmla="*/ 199260 w 4503940"/>
              <a:gd name="connsiteY1" fmla="*/ 0 h 1737372"/>
              <a:gd name="connsiteX2" fmla="*/ 4500000 w 4503940"/>
              <a:gd name="connsiteY2" fmla="*/ 7349 h 1737372"/>
              <a:gd name="connsiteX3" fmla="*/ 4503940 w 4503940"/>
              <a:gd name="connsiteY3" fmla="*/ 1737372 h 1737372"/>
              <a:gd name="connsiteX4" fmla="*/ 154105 w 4503940"/>
              <a:gd name="connsiteY4" fmla="*/ 1737372 h 1737372"/>
              <a:gd name="connsiteX5" fmla="*/ 45136 w 4503940"/>
              <a:gd name="connsiteY5" fmla="*/ 1692236 h 1737372"/>
              <a:gd name="connsiteX6" fmla="*/ 0 w 4503940"/>
              <a:gd name="connsiteY6" fmla="*/ 1583267 h 1737372"/>
              <a:gd name="connsiteX0" fmla="*/ 6390 w 4510330"/>
              <a:gd name="connsiteY0" fmla="*/ 1583267 h 1737372"/>
              <a:gd name="connsiteX1" fmla="*/ 2450 w 4510330"/>
              <a:gd name="connsiteY1" fmla="*/ 0 h 1737372"/>
              <a:gd name="connsiteX2" fmla="*/ 4506390 w 4510330"/>
              <a:gd name="connsiteY2" fmla="*/ 7349 h 1737372"/>
              <a:gd name="connsiteX3" fmla="*/ 4510330 w 4510330"/>
              <a:gd name="connsiteY3" fmla="*/ 1737372 h 1737372"/>
              <a:gd name="connsiteX4" fmla="*/ 160495 w 4510330"/>
              <a:gd name="connsiteY4" fmla="*/ 1737372 h 1737372"/>
              <a:gd name="connsiteX5" fmla="*/ 51526 w 4510330"/>
              <a:gd name="connsiteY5" fmla="*/ 1692236 h 1737372"/>
              <a:gd name="connsiteX6" fmla="*/ 6390 w 4510330"/>
              <a:gd name="connsiteY6" fmla="*/ 1583267 h 17373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510330" h="1737372">
                <a:moveTo>
                  <a:pt x="6390" y="1583267"/>
                </a:moveTo>
                <a:cubicBezTo>
                  <a:pt x="8840" y="1055511"/>
                  <a:pt x="0" y="527756"/>
                  <a:pt x="2450" y="0"/>
                </a:cubicBezTo>
                <a:lnTo>
                  <a:pt x="4506390" y="7349"/>
                </a:lnTo>
                <a:cubicBezTo>
                  <a:pt x="4507703" y="584023"/>
                  <a:pt x="4509017" y="1160698"/>
                  <a:pt x="4510330" y="1737372"/>
                </a:cubicBezTo>
                <a:lnTo>
                  <a:pt x="160495" y="1737372"/>
                </a:lnTo>
                <a:cubicBezTo>
                  <a:pt x="119624" y="1737372"/>
                  <a:pt x="80427" y="1721136"/>
                  <a:pt x="51526" y="1692236"/>
                </a:cubicBezTo>
                <a:cubicBezTo>
                  <a:pt x="22626" y="1663336"/>
                  <a:pt x="6390" y="1624138"/>
                  <a:pt x="6390" y="1583267"/>
                </a:cubicBezTo>
                <a:close/>
              </a:path>
            </a:pathLst>
          </a:custGeom>
          <a:solidFill>
            <a:schemeClr val="bg1"/>
          </a:solidFill>
        </p:spPr>
        <p:txBody>
          <a:bodyPr>
            <a:normAutofit/>
          </a:bodyPr>
          <a:lstStyle>
            <a:lvl1pPr marL="0" indent="0" algn="l">
              <a:buNone/>
              <a:defRPr lang="en-AU" dirty="0">
                <a:solidFill>
                  <a:schemeClr val="tx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AU" dirty="0"/>
          </a:p>
        </p:txBody>
      </p:sp>
      <p:sp>
        <p:nvSpPr>
          <p:cNvPr id="5" name="Slide Number Placeholder 5"/>
          <p:cNvSpPr>
            <a:spLocks noGrp="1"/>
          </p:cNvSpPr>
          <p:nvPr>
            <p:ph type="sldNum" sz="quarter" idx="10"/>
          </p:nvPr>
        </p:nvSpPr>
        <p:spPr/>
        <p:txBody>
          <a:bodyPr/>
          <a:lstStyle>
            <a:lvl1pPr>
              <a:defRPr/>
            </a:lvl1pPr>
          </a:lstStyle>
          <a:p>
            <a:fld id="{6303421E-C9F3-4C97-B0A9-401C1DD18C68}" type="slidenum">
              <a:rPr lang="en-AU"/>
              <a:pPr/>
              <a:t>‹#›</a:t>
            </a:fld>
            <a:endParaRPr lang="en-AU"/>
          </a:p>
        </p:txBody>
      </p:sp>
    </p:spTree>
  </p:cSld>
  <p:clrMapOvr>
    <a:masterClrMapping/>
  </p:clrMapOvr>
  <p:transition spd="med">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4" name="Rectangle 3"/>
          <p:cNvSpPr/>
          <p:nvPr/>
        </p:nvSpPr>
        <p:spPr>
          <a:xfrm>
            <a:off x="1871663" y="2425700"/>
            <a:ext cx="7272337" cy="3276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5" name="Rectangle 4"/>
          <p:cNvSpPr/>
          <p:nvPr/>
        </p:nvSpPr>
        <p:spPr>
          <a:xfrm>
            <a:off x="1871663" y="5692775"/>
            <a:ext cx="7272337" cy="107950"/>
          </a:xfrm>
          <a:prstGeom prst="rect">
            <a:avLst/>
          </a:prstGeom>
          <a:solidFill>
            <a:srgbClr val="BE100F"/>
          </a:solidFill>
          <a:ln>
            <a:noFill/>
          </a:ln>
          <a:effectLst>
            <a:outerShdw blurRad="50800" dist="38100" dir="5400000" algn="t" rotWithShape="0">
              <a:schemeClr val="bg1">
                <a:lumMod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6" name="Round Same Side Corner Rectangle 5"/>
          <p:cNvSpPr/>
          <p:nvPr/>
        </p:nvSpPr>
        <p:spPr>
          <a:xfrm rot="5400000">
            <a:off x="0" y="538163"/>
            <a:ext cx="1800225" cy="1800225"/>
          </a:xfrm>
          <a:prstGeom prst="round2SameRect">
            <a:avLst>
              <a:gd name="adj1" fmla="val 8906"/>
              <a:gd name="adj2" fmla="val 0"/>
            </a:avLst>
          </a:prstGeom>
          <a:solidFill>
            <a:srgbClr val="BE100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10" name="Text Placeholder 9"/>
          <p:cNvSpPr>
            <a:spLocks noGrp="1"/>
          </p:cNvSpPr>
          <p:nvPr>
            <p:ph type="body" sz="quarter" idx="13"/>
          </p:nvPr>
        </p:nvSpPr>
        <p:spPr>
          <a:xfrm>
            <a:off x="1872000" y="2412000"/>
            <a:ext cx="7272000" cy="3276000"/>
          </a:xfrm>
          <a:prstGeom prst="rect">
            <a:avLst/>
          </a:prstGeom>
        </p:spPr>
        <p:txBody>
          <a:bodyPr/>
          <a:lstStyle>
            <a:lvl1pPr>
              <a:spcBef>
                <a:spcPts val="600"/>
              </a:spcBef>
              <a:spcAft>
                <a:spcPts val="600"/>
              </a:spcAft>
              <a:defRPr sz="1800">
                <a:latin typeface="HelveticaNeueLT Std" pitchFamily="34" charset="0"/>
              </a:defRPr>
            </a:lvl1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2" name="Title 1"/>
          <p:cNvSpPr>
            <a:spLocks noGrp="1"/>
          </p:cNvSpPr>
          <p:nvPr>
            <p:ph type="title"/>
          </p:nvPr>
        </p:nvSpPr>
        <p:spPr>
          <a:xfrm>
            <a:off x="1872000" y="537829"/>
            <a:ext cx="7272000" cy="1800000"/>
          </a:xfrm>
          <a:prstGeom prst="snipRoundRect">
            <a:avLst>
              <a:gd name="adj1" fmla="val 8906"/>
              <a:gd name="adj2" fmla="val 0"/>
            </a:avLst>
          </a:prstGeom>
        </p:spPr>
        <p:txBody>
          <a:bodyPr>
            <a:noAutofit/>
          </a:bodyPr>
          <a:lstStyle>
            <a:lvl1pPr algn="l">
              <a:defRPr lang="en-AU" dirty="0"/>
            </a:lvl1pPr>
          </a:lstStyle>
          <a:p>
            <a:r>
              <a:rPr lang="en-US" smtClean="0"/>
              <a:t>Click to edit Master title style</a:t>
            </a:r>
            <a:endParaRPr lang="en-AU" dirty="0"/>
          </a:p>
        </p:txBody>
      </p:sp>
      <p:sp>
        <p:nvSpPr>
          <p:cNvPr id="7" name="Slide Number Placeholder 4"/>
          <p:cNvSpPr>
            <a:spLocks noGrp="1"/>
          </p:cNvSpPr>
          <p:nvPr>
            <p:ph type="sldNum" sz="quarter" idx="14"/>
          </p:nvPr>
        </p:nvSpPr>
        <p:spPr/>
        <p:txBody>
          <a:bodyPr/>
          <a:lstStyle>
            <a:lvl1pPr>
              <a:defRPr/>
            </a:lvl1pPr>
          </a:lstStyle>
          <a:p>
            <a:fld id="{A47C0706-2473-4EF2-99C4-E58904D4C310}" type="slidenum">
              <a:rPr lang="en-AU"/>
              <a:pPr/>
              <a:t>‹#›</a:t>
            </a:fld>
            <a:endParaRPr lang="en-AU"/>
          </a:p>
        </p:txBody>
      </p:sp>
      <p:sp>
        <p:nvSpPr>
          <p:cNvPr id="8" name="Footer Placeholder 16"/>
          <p:cNvSpPr>
            <a:spLocks noGrp="1"/>
          </p:cNvSpPr>
          <p:nvPr>
            <p:ph type="ftr" sz="quarter" idx="15"/>
          </p:nvPr>
        </p:nvSpPr>
        <p:spPr>
          <a:xfrm>
            <a:off x="1870075" y="6048375"/>
            <a:ext cx="5367338" cy="292100"/>
          </a:xfrm>
        </p:spPr>
        <p:txBody>
          <a:bodyPr/>
          <a:lstStyle>
            <a:lvl1pPr algn="l">
              <a:defRPr>
                <a:solidFill>
                  <a:srgbClr val="0D0D0D"/>
                </a:solidFill>
                <a:latin typeface="HelveticaNeueLT Std"/>
              </a:defRPr>
            </a:lvl1pPr>
          </a:lstStyle>
          <a:p>
            <a:endParaRPr lang="en-US"/>
          </a:p>
        </p:txBody>
      </p:sp>
    </p:spTree>
  </p:cSld>
  <p:clrMapOvr>
    <a:masterClrMapping/>
  </p:clrMapOvr>
  <p:transition spd="med">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Section Header">
    <p:spTree>
      <p:nvGrpSpPr>
        <p:cNvPr id="1" name=""/>
        <p:cNvGrpSpPr/>
        <p:nvPr/>
      </p:nvGrpSpPr>
      <p:grpSpPr>
        <a:xfrm>
          <a:off x="0" y="0"/>
          <a:ext cx="0" cy="0"/>
          <a:chOff x="0" y="0"/>
          <a:chExt cx="0" cy="0"/>
        </a:xfrm>
      </p:grpSpPr>
      <p:sp>
        <p:nvSpPr>
          <p:cNvPr id="5" name="Rounded Rectangle 4"/>
          <p:cNvSpPr/>
          <p:nvPr/>
        </p:nvSpPr>
        <p:spPr>
          <a:xfrm>
            <a:off x="1871663" y="4219575"/>
            <a:ext cx="7272337" cy="1800225"/>
          </a:xfrm>
          <a:prstGeom prst="roundRect">
            <a:avLst>
              <a:gd name="adj" fmla="val 9141"/>
            </a:avLst>
          </a:prstGeom>
          <a:solidFill>
            <a:schemeClr val="bg1"/>
          </a:solidFill>
          <a:ln>
            <a:noFill/>
          </a:ln>
        </p:spPr>
        <p:style>
          <a:lnRef idx="2">
            <a:schemeClr val="dk1"/>
          </a:lnRef>
          <a:fillRef idx="1">
            <a:schemeClr val="lt1"/>
          </a:fillRef>
          <a:effectRef idx="0">
            <a:schemeClr val="dk1"/>
          </a:effectRef>
          <a:fontRef idx="minor">
            <a:schemeClr val="dk1"/>
          </a:fontRef>
        </p:style>
        <p:txBody>
          <a:bodyPr anchor="ctr"/>
          <a:lstStyle/>
          <a:p>
            <a:pPr algn="ctr"/>
            <a:endParaRPr lang="en-US">
              <a:solidFill>
                <a:srgbClr val="000000"/>
              </a:solidFill>
            </a:endParaRPr>
          </a:p>
        </p:txBody>
      </p:sp>
      <p:sp>
        <p:nvSpPr>
          <p:cNvPr id="6" name="Rectangle 5"/>
          <p:cNvSpPr/>
          <p:nvPr/>
        </p:nvSpPr>
        <p:spPr>
          <a:xfrm>
            <a:off x="9047163" y="4217988"/>
            <a:ext cx="107950" cy="1800225"/>
          </a:xfrm>
          <a:prstGeom prst="rect">
            <a:avLst/>
          </a:prstGeom>
          <a:solidFill>
            <a:srgbClr val="BE100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7" name="Round Same Side Corner Rectangle 6"/>
          <p:cNvSpPr/>
          <p:nvPr/>
        </p:nvSpPr>
        <p:spPr>
          <a:xfrm rot="5400000">
            <a:off x="-900112" y="1438275"/>
            <a:ext cx="3600450" cy="1800225"/>
          </a:xfrm>
          <a:prstGeom prst="round2SameRect">
            <a:avLst>
              <a:gd name="adj1" fmla="val 8906"/>
              <a:gd name="adj2" fmla="val 0"/>
            </a:avLst>
          </a:prstGeom>
          <a:solidFill>
            <a:srgbClr val="BE100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2" name="Title 1"/>
          <p:cNvSpPr>
            <a:spLocks noGrp="1"/>
          </p:cNvSpPr>
          <p:nvPr>
            <p:ph type="title"/>
          </p:nvPr>
        </p:nvSpPr>
        <p:spPr>
          <a:xfrm>
            <a:off x="1872868" y="4538949"/>
            <a:ext cx="7105879" cy="782198"/>
          </a:xfrm>
        </p:spPr>
        <p:txBody>
          <a:bodyPr rIns="360000" bIns="0">
            <a:normAutofit/>
          </a:bodyPr>
          <a:lstStyle>
            <a:lvl1pPr>
              <a:defRPr lang="en-AU" baseline="0" dirty="0"/>
            </a:lvl1pPr>
          </a:lstStyle>
          <a:p>
            <a:r>
              <a:rPr lang="en-US" smtClean="0"/>
              <a:t>Click to edit Master title style</a:t>
            </a:r>
            <a:endParaRPr lang="en-AU" dirty="0"/>
          </a:p>
        </p:txBody>
      </p:sp>
      <p:sp>
        <p:nvSpPr>
          <p:cNvPr id="11" name="Picture Placeholder 10"/>
          <p:cNvSpPr>
            <a:spLocks noGrp="1"/>
          </p:cNvSpPr>
          <p:nvPr>
            <p:ph type="pic" sz="quarter" idx="13"/>
          </p:nvPr>
        </p:nvSpPr>
        <p:spPr>
          <a:xfrm>
            <a:off x="1872000" y="537829"/>
            <a:ext cx="7270702" cy="3600000"/>
          </a:xfrm>
          <a:custGeom>
            <a:avLst/>
            <a:gdLst>
              <a:gd name="connsiteX0" fmla="*/ 0 w 7272000"/>
              <a:gd name="connsiteY0" fmla="*/ 142812 h 3600000"/>
              <a:gd name="connsiteX1" fmla="*/ 41829 w 7272000"/>
              <a:gd name="connsiteY1" fmla="*/ 41829 h 3600000"/>
              <a:gd name="connsiteX2" fmla="*/ 142812 w 7272000"/>
              <a:gd name="connsiteY2" fmla="*/ 0 h 3600000"/>
              <a:gd name="connsiteX3" fmla="*/ 7129188 w 7272000"/>
              <a:gd name="connsiteY3" fmla="*/ 0 h 3600000"/>
              <a:gd name="connsiteX4" fmla="*/ 7230171 w 7272000"/>
              <a:gd name="connsiteY4" fmla="*/ 41829 h 3600000"/>
              <a:gd name="connsiteX5" fmla="*/ 7272000 w 7272000"/>
              <a:gd name="connsiteY5" fmla="*/ 142812 h 3600000"/>
              <a:gd name="connsiteX6" fmla="*/ 7272000 w 7272000"/>
              <a:gd name="connsiteY6" fmla="*/ 3457188 h 3600000"/>
              <a:gd name="connsiteX7" fmla="*/ 7230171 w 7272000"/>
              <a:gd name="connsiteY7" fmla="*/ 3558171 h 3600000"/>
              <a:gd name="connsiteX8" fmla="*/ 7129188 w 7272000"/>
              <a:gd name="connsiteY8" fmla="*/ 3600000 h 3600000"/>
              <a:gd name="connsiteX9" fmla="*/ 142812 w 7272000"/>
              <a:gd name="connsiteY9" fmla="*/ 3600000 h 3600000"/>
              <a:gd name="connsiteX10" fmla="*/ 41829 w 7272000"/>
              <a:gd name="connsiteY10" fmla="*/ 3558171 h 3600000"/>
              <a:gd name="connsiteX11" fmla="*/ 0 w 7272000"/>
              <a:gd name="connsiteY11" fmla="*/ 3457188 h 3600000"/>
              <a:gd name="connsiteX12" fmla="*/ 0 w 7272000"/>
              <a:gd name="connsiteY12" fmla="*/ 142812 h 3600000"/>
              <a:gd name="connsiteX0" fmla="*/ 0 w 8317386"/>
              <a:gd name="connsiteY0" fmla="*/ 142812 h 4033386"/>
              <a:gd name="connsiteX1" fmla="*/ 41829 w 8317386"/>
              <a:gd name="connsiteY1" fmla="*/ 41829 h 4033386"/>
              <a:gd name="connsiteX2" fmla="*/ 142812 w 8317386"/>
              <a:gd name="connsiteY2" fmla="*/ 0 h 4033386"/>
              <a:gd name="connsiteX3" fmla="*/ 7129188 w 8317386"/>
              <a:gd name="connsiteY3" fmla="*/ 0 h 4033386"/>
              <a:gd name="connsiteX4" fmla="*/ 7230171 w 8317386"/>
              <a:gd name="connsiteY4" fmla="*/ 41829 h 4033386"/>
              <a:gd name="connsiteX5" fmla="*/ 7272000 w 8317386"/>
              <a:gd name="connsiteY5" fmla="*/ 142812 h 4033386"/>
              <a:gd name="connsiteX6" fmla="*/ 7272000 w 8317386"/>
              <a:gd name="connsiteY6" fmla="*/ 3457188 h 4033386"/>
              <a:gd name="connsiteX7" fmla="*/ 7129188 w 8317386"/>
              <a:gd name="connsiteY7" fmla="*/ 3600000 h 4033386"/>
              <a:gd name="connsiteX8" fmla="*/ 142812 w 8317386"/>
              <a:gd name="connsiteY8" fmla="*/ 3600000 h 4033386"/>
              <a:gd name="connsiteX9" fmla="*/ 41829 w 8317386"/>
              <a:gd name="connsiteY9" fmla="*/ 3558171 h 4033386"/>
              <a:gd name="connsiteX10" fmla="*/ 0 w 8317386"/>
              <a:gd name="connsiteY10" fmla="*/ 3457188 h 4033386"/>
              <a:gd name="connsiteX11" fmla="*/ 0 w 8317386"/>
              <a:gd name="connsiteY11" fmla="*/ 142812 h 4033386"/>
              <a:gd name="connsiteX0" fmla="*/ 0 w 7272000"/>
              <a:gd name="connsiteY0" fmla="*/ 142812 h 4033386"/>
              <a:gd name="connsiteX1" fmla="*/ 41829 w 7272000"/>
              <a:gd name="connsiteY1" fmla="*/ 41829 h 4033386"/>
              <a:gd name="connsiteX2" fmla="*/ 142812 w 7272000"/>
              <a:gd name="connsiteY2" fmla="*/ 0 h 4033386"/>
              <a:gd name="connsiteX3" fmla="*/ 7129188 w 7272000"/>
              <a:gd name="connsiteY3" fmla="*/ 0 h 4033386"/>
              <a:gd name="connsiteX4" fmla="*/ 7230171 w 7272000"/>
              <a:gd name="connsiteY4" fmla="*/ 41829 h 4033386"/>
              <a:gd name="connsiteX5" fmla="*/ 7272000 w 7272000"/>
              <a:gd name="connsiteY5" fmla="*/ 142812 h 4033386"/>
              <a:gd name="connsiteX6" fmla="*/ 7272000 w 7272000"/>
              <a:gd name="connsiteY6" fmla="*/ 3457188 h 4033386"/>
              <a:gd name="connsiteX7" fmla="*/ 7129188 w 7272000"/>
              <a:gd name="connsiteY7" fmla="*/ 3600000 h 4033386"/>
              <a:gd name="connsiteX8" fmla="*/ 142812 w 7272000"/>
              <a:gd name="connsiteY8" fmla="*/ 3600000 h 4033386"/>
              <a:gd name="connsiteX9" fmla="*/ 41829 w 7272000"/>
              <a:gd name="connsiteY9" fmla="*/ 3558171 h 4033386"/>
              <a:gd name="connsiteX10" fmla="*/ 0 w 7272000"/>
              <a:gd name="connsiteY10" fmla="*/ 3457188 h 4033386"/>
              <a:gd name="connsiteX11" fmla="*/ 0 w 7272000"/>
              <a:gd name="connsiteY11" fmla="*/ 142812 h 4033386"/>
              <a:gd name="connsiteX0" fmla="*/ 0 w 7315900"/>
              <a:gd name="connsiteY0" fmla="*/ 142812 h 4033386"/>
              <a:gd name="connsiteX1" fmla="*/ 41829 w 7315900"/>
              <a:gd name="connsiteY1" fmla="*/ 41829 h 4033386"/>
              <a:gd name="connsiteX2" fmla="*/ 142812 w 7315900"/>
              <a:gd name="connsiteY2" fmla="*/ 0 h 4033386"/>
              <a:gd name="connsiteX3" fmla="*/ 7129188 w 7315900"/>
              <a:gd name="connsiteY3" fmla="*/ 0 h 4033386"/>
              <a:gd name="connsiteX4" fmla="*/ 7230171 w 7315900"/>
              <a:gd name="connsiteY4" fmla="*/ 41829 h 4033386"/>
              <a:gd name="connsiteX5" fmla="*/ 7272000 w 7315900"/>
              <a:gd name="connsiteY5" fmla="*/ 142812 h 4033386"/>
              <a:gd name="connsiteX6" fmla="*/ 7272000 w 7315900"/>
              <a:gd name="connsiteY6" fmla="*/ 3457188 h 4033386"/>
              <a:gd name="connsiteX7" fmla="*/ 7270702 w 7315900"/>
              <a:gd name="connsiteY7" fmla="*/ 3600000 h 4033386"/>
              <a:gd name="connsiteX8" fmla="*/ 142812 w 7315900"/>
              <a:gd name="connsiteY8" fmla="*/ 3600000 h 4033386"/>
              <a:gd name="connsiteX9" fmla="*/ 41829 w 7315900"/>
              <a:gd name="connsiteY9" fmla="*/ 3558171 h 4033386"/>
              <a:gd name="connsiteX10" fmla="*/ 0 w 7315900"/>
              <a:gd name="connsiteY10" fmla="*/ 3457188 h 4033386"/>
              <a:gd name="connsiteX11" fmla="*/ 0 w 7315900"/>
              <a:gd name="connsiteY11" fmla="*/ 142812 h 4033386"/>
              <a:gd name="connsiteX0" fmla="*/ 0 w 7272000"/>
              <a:gd name="connsiteY0" fmla="*/ 142812 h 3600000"/>
              <a:gd name="connsiteX1" fmla="*/ 41829 w 7272000"/>
              <a:gd name="connsiteY1" fmla="*/ 41829 h 3600000"/>
              <a:gd name="connsiteX2" fmla="*/ 142812 w 7272000"/>
              <a:gd name="connsiteY2" fmla="*/ 0 h 3600000"/>
              <a:gd name="connsiteX3" fmla="*/ 7129188 w 7272000"/>
              <a:gd name="connsiteY3" fmla="*/ 0 h 3600000"/>
              <a:gd name="connsiteX4" fmla="*/ 7230171 w 7272000"/>
              <a:gd name="connsiteY4" fmla="*/ 41829 h 3600000"/>
              <a:gd name="connsiteX5" fmla="*/ 7272000 w 7272000"/>
              <a:gd name="connsiteY5" fmla="*/ 142812 h 3600000"/>
              <a:gd name="connsiteX6" fmla="*/ 7270702 w 7272000"/>
              <a:gd name="connsiteY6" fmla="*/ 3600000 h 3600000"/>
              <a:gd name="connsiteX7" fmla="*/ 142812 w 7272000"/>
              <a:gd name="connsiteY7" fmla="*/ 3600000 h 3600000"/>
              <a:gd name="connsiteX8" fmla="*/ 41829 w 7272000"/>
              <a:gd name="connsiteY8" fmla="*/ 3558171 h 3600000"/>
              <a:gd name="connsiteX9" fmla="*/ 0 w 7272000"/>
              <a:gd name="connsiteY9" fmla="*/ 3457188 h 3600000"/>
              <a:gd name="connsiteX10" fmla="*/ 0 w 7272000"/>
              <a:gd name="connsiteY10" fmla="*/ 142812 h 3600000"/>
              <a:gd name="connsiteX0" fmla="*/ 0 w 8317386"/>
              <a:gd name="connsiteY0" fmla="*/ 600000 h 4057188"/>
              <a:gd name="connsiteX1" fmla="*/ 41829 w 8317386"/>
              <a:gd name="connsiteY1" fmla="*/ 499017 h 4057188"/>
              <a:gd name="connsiteX2" fmla="*/ 142812 w 8317386"/>
              <a:gd name="connsiteY2" fmla="*/ 457188 h 4057188"/>
              <a:gd name="connsiteX3" fmla="*/ 7129188 w 8317386"/>
              <a:gd name="connsiteY3" fmla="*/ 457188 h 4057188"/>
              <a:gd name="connsiteX4" fmla="*/ 7272000 w 8317386"/>
              <a:gd name="connsiteY4" fmla="*/ 600000 h 4057188"/>
              <a:gd name="connsiteX5" fmla="*/ 7270702 w 8317386"/>
              <a:gd name="connsiteY5" fmla="*/ 4057188 h 4057188"/>
              <a:gd name="connsiteX6" fmla="*/ 142812 w 8317386"/>
              <a:gd name="connsiteY6" fmla="*/ 4057188 h 4057188"/>
              <a:gd name="connsiteX7" fmla="*/ 41829 w 8317386"/>
              <a:gd name="connsiteY7" fmla="*/ 4015359 h 4057188"/>
              <a:gd name="connsiteX8" fmla="*/ 0 w 8317386"/>
              <a:gd name="connsiteY8" fmla="*/ 3914376 h 4057188"/>
              <a:gd name="connsiteX9" fmla="*/ 0 w 8317386"/>
              <a:gd name="connsiteY9" fmla="*/ 600000 h 4057188"/>
              <a:gd name="connsiteX0" fmla="*/ 0 w 7272000"/>
              <a:gd name="connsiteY0" fmla="*/ 600000 h 4057188"/>
              <a:gd name="connsiteX1" fmla="*/ 41829 w 7272000"/>
              <a:gd name="connsiteY1" fmla="*/ 499017 h 4057188"/>
              <a:gd name="connsiteX2" fmla="*/ 142812 w 7272000"/>
              <a:gd name="connsiteY2" fmla="*/ 457188 h 4057188"/>
              <a:gd name="connsiteX3" fmla="*/ 7129188 w 7272000"/>
              <a:gd name="connsiteY3" fmla="*/ 457188 h 4057188"/>
              <a:gd name="connsiteX4" fmla="*/ 7272000 w 7272000"/>
              <a:gd name="connsiteY4" fmla="*/ 600000 h 4057188"/>
              <a:gd name="connsiteX5" fmla="*/ 7270702 w 7272000"/>
              <a:gd name="connsiteY5" fmla="*/ 4057188 h 4057188"/>
              <a:gd name="connsiteX6" fmla="*/ 142812 w 7272000"/>
              <a:gd name="connsiteY6" fmla="*/ 4057188 h 4057188"/>
              <a:gd name="connsiteX7" fmla="*/ 41829 w 7272000"/>
              <a:gd name="connsiteY7" fmla="*/ 4015359 h 4057188"/>
              <a:gd name="connsiteX8" fmla="*/ 0 w 7272000"/>
              <a:gd name="connsiteY8" fmla="*/ 3914376 h 4057188"/>
              <a:gd name="connsiteX9" fmla="*/ 0 w 7272000"/>
              <a:gd name="connsiteY9" fmla="*/ 600000 h 4057188"/>
              <a:gd name="connsiteX0" fmla="*/ 0 w 7326786"/>
              <a:gd name="connsiteY0" fmla="*/ 600000 h 4057188"/>
              <a:gd name="connsiteX1" fmla="*/ 41829 w 7326786"/>
              <a:gd name="connsiteY1" fmla="*/ 499017 h 4057188"/>
              <a:gd name="connsiteX2" fmla="*/ 142812 w 7326786"/>
              <a:gd name="connsiteY2" fmla="*/ 457188 h 4057188"/>
              <a:gd name="connsiteX3" fmla="*/ 7129188 w 7326786"/>
              <a:gd name="connsiteY3" fmla="*/ 457188 h 4057188"/>
              <a:gd name="connsiteX4" fmla="*/ 7272000 w 7326786"/>
              <a:gd name="connsiteY4" fmla="*/ 600000 h 4057188"/>
              <a:gd name="connsiteX5" fmla="*/ 7270702 w 7326786"/>
              <a:gd name="connsiteY5" fmla="*/ 4057188 h 4057188"/>
              <a:gd name="connsiteX6" fmla="*/ 142812 w 7326786"/>
              <a:gd name="connsiteY6" fmla="*/ 4057188 h 4057188"/>
              <a:gd name="connsiteX7" fmla="*/ 41829 w 7326786"/>
              <a:gd name="connsiteY7" fmla="*/ 4015359 h 4057188"/>
              <a:gd name="connsiteX8" fmla="*/ 0 w 7326786"/>
              <a:gd name="connsiteY8" fmla="*/ 3914376 h 4057188"/>
              <a:gd name="connsiteX9" fmla="*/ 0 w 7326786"/>
              <a:gd name="connsiteY9" fmla="*/ 600000 h 4057188"/>
              <a:gd name="connsiteX0" fmla="*/ 0 w 7326786"/>
              <a:gd name="connsiteY0" fmla="*/ 600000 h 4057188"/>
              <a:gd name="connsiteX1" fmla="*/ 41829 w 7326786"/>
              <a:gd name="connsiteY1" fmla="*/ 499017 h 4057188"/>
              <a:gd name="connsiteX2" fmla="*/ 142812 w 7326786"/>
              <a:gd name="connsiteY2" fmla="*/ 457188 h 4057188"/>
              <a:gd name="connsiteX3" fmla="*/ 7129188 w 7326786"/>
              <a:gd name="connsiteY3" fmla="*/ 457188 h 4057188"/>
              <a:gd name="connsiteX4" fmla="*/ 7272000 w 7326786"/>
              <a:gd name="connsiteY4" fmla="*/ 600000 h 4057188"/>
              <a:gd name="connsiteX5" fmla="*/ 7270702 w 7326786"/>
              <a:gd name="connsiteY5" fmla="*/ 4057188 h 4057188"/>
              <a:gd name="connsiteX6" fmla="*/ 142812 w 7326786"/>
              <a:gd name="connsiteY6" fmla="*/ 4057188 h 4057188"/>
              <a:gd name="connsiteX7" fmla="*/ 41829 w 7326786"/>
              <a:gd name="connsiteY7" fmla="*/ 4015359 h 4057188"/>
              <a:gd name="connsiteX8" fmla="*/ 0 w 7326786"/>
              <a:gd name="connsiteY8" fmla="*/ 3914376 h 4057188"/>
              <a:gd name="connsiteX9" fmla="*/ 0 w 7326786"/>
              <a:gd name="connsiteY9" fmla="*/ 600000 h 4057188"/>
              <a:gd name="connsiteX0" fmla="*/ 0 w 7326786"/>
              <a:gd name="connsiteY0" fmla="*/ 600000 h 4057188"/>
              <a:gd name="connsiteX1" fmla="*/ 41829 w 7326786"/>
              <a:gd name="connsiteY1" fmla="*/ 499017 h 4057188"/>
              <a:gd name="connsiteX2" fmla="*/ 142812 w 7326786"/>
              <a:gd name="connsiteY2" fmla="*/ 457188 h 4057188"/>
              <a:gd name="connsiteX3" fmla="*/ 7129188 w 7326786"/>
              <a:gd name="connsiteY3" fmla="*/ 457188 h 4057188"/>
              <a:gd name="connsiteX4" fmla="*/ 7272000 w 7326786"/>
              <a:gd name="connsiteY4" fmla="*/ 600000 h 4057188"/>
              <a:gd name="connsiteX5" fmla="*/ 7270702 w 7326786"/>
              <a:gd name="connsiteY5" fmla="*/ 4057188 h 4057188"/>
              <a:gd name="connsiteX6" fmla="*/ 142812 w 7326786"/>
              <a:gd name="connsiteY6" fmla="*/ 4057188 h 4057188"/>
              <a:gd name="connsiteX7" fmla="*/ 41829 w 7326786"/>
              <a:gd name="connsiteY7" fmla="*/ 4015359 h 4057188"/>
              <a:gd name="connsiteX8" fmla="*/ 0 w 7326786"/>
              <a:gd name="connsiteY8" fmla="*/ 3914376 h 4057188"/>
              <a:gd name="connsiteX9" fmla="*/ 0 w 7326786"/>
              <a:gd name="connsiteY9" fmla="*/ 600000 h 4057188"/>
              <a:gd name="connsiteX0" fmla="*/ 0 w 7468300"/>
              <a:gd name="connsiteY0" fmla="*/ 600000 h 4057188"/>
              <a:gd name="connsiteX1" fmla="*/ 41829 w 7468300"/>
              <a:gd name="connsiteY1" fmla="*/ 499017 h 4057188"/>
              <a:gd name="connsiteX2" fmla="*/ 142812 w 7468300"/>
              <a:gd name="connsiteY2" fmla="*/ 457188 h 4057188"/>
              <a:gd name="connsiteX3" fmla="*/ 7270702 w 7468300"/>
              <a:gd name="connsiteY3" fmla="*/ 457188 h 4057188"/>
              <a:gd name="connsiteX4" fmla="*/ 7272000 w 7468300"/>
              <a:gd name="connsiteY4" fmla="*/ 600000 h 4057188"/>
              <a:gd name="connsiteX5" fmla="*/ 7270702 w 7468300"/>
              <a:gd name="connsiteY5" fmla="*/ 4057188 h 4057188"/>
              <a:gd name="connsiteX6" fmla="*/ 142812 w 7468300"/>
              <a:gd name="connsiteY6" fmla="*/ 4057188 h 4057188"/>
              <a:gd name="connsiteX7" fmla="*/ 41829 w 7468300"/>
              <a:gd name="connsiteY7" fmla="*/ 4015359 h 4057188"/>
              <a:gd name="connsiteX8" fmla="*/ 0 w 7468300"/>
              <a:gd name="connsiteY8" fmla="*/ 3914376 h 4057188"/>
              <a:gd name="connsiteX9" fmla="*/ 0 w 7468300"/>
              <a:gd name="connsiteY9" fmla="*/ 600000 h 4057188"/>
              <a:gd name="connsiteX0" fmla="*/ 0 w 8458684"/>
              <a:gd name="connsiteY0" fmla="*/ 142812 h 3600000"/>
              <a:gd name="connsiteX1" fmla="*/ 41829 w 8458684"/>
              <a:gd name="connsiteY1" fmla="*/ 41829 h 3600000"/>
              <a:gd name="connsiteX2" fmla="*/ 142812 w 8458684"/>
              <a:gd name="connsiteY2" fmla="*/ 0 h 3600000"/>
              <a:gd name="connsiteX3" fmla="*/ 7270702 w 8458684"/>
              <a:gd name="connsiteY3" fmla="*/ 0 h 3600000"/>
              <a:gd name="connsiteX4" fmla="*/ 7270702 w 8458684"/>
              <a:gd name="connsiteY4" fmla="*/ 3600000 h 3600000"/>
              <a:gd name="connsiteX5" fmla="*/ 142812 w 8458684"/>
              <a:gd name="connsiteY5" fmla="*/ 3600000 h 3600000"/>
              <a:gd name="connsiteX6" fmla="*/ 41829 w 8458684"/>
              <a:gd name="connsiteY6" fmla="*/ 3558171 h 3600000"/>
              <a:gd name="connsiteX7" fmla="*/ 0 w 8458684"/>
              <a:gd name="connsiteY7" fmla="*/ 3457188 h 3600000"/>
              <a:gd name="connsiteX8" fmla="*/ 0 w 8458684"/>
              <a:gd name="connsiteY8" fmla="*/ 142812 h 3600000"/>
              <a:gd name="connsiteX0" fmla="*/ 0 w 8458684"/>
              <a:gd name="connsiteY0" fmla="*/ 142812 h 3600000"/>
              <a:gd name="connsiteX1" fmla="*/ 41829 w 8458684"/>
              <a:gd name="connsiteY1" fmla="*/ 41829 h 3600000"/>
              <a:gd name="connsiteX2" fmla="*/ 142812 w 8458684"/>
              <a:gd name="connsiteY2" fmla="*/ 0 h 3600000"/>
              <a:gd name="connsiteX3" fmla="*/ 7270702 w 8458684"/>
              <a:gd name="connsiteY3" fmla="*/ 0 h 3600000"/>
              <a:gd name="connsiteX4" fmla="*/ 7270702 w 8458684"/>
              <a:gd name="connsiteY4" fmla="*/ 3600000 h 3600000"/>
              <a:gd name="connsiteX5" fmla="*/ 142812 w 8458684"/>
              <a:gd name="connsiteY5" fmla="*/ 3600000 h 3600000"/>
              <a:gd name="connsiteX6" fmla="*/ 41829 w 8458684"/>
              <a:gd name="connsiteY6" fmla="*/ 3558171 h 3600000"/>
              <a:gd name="connsiteX7" fmla="*/ 0 w 8458684"/>
              <a:gd name="connsiteY7" fmla="*/ 3457188 h 3600000"/>
              <a:gd name="connsiteX8" fmla="*/ 0 w 8458684"/>
              <a:gd name="connsiteY8" fmla="*/ 142812 h 3600000"/>
              <a:gd name="connsiteX0" fmla="*/ 0 w 7270702"/>
              <a:gd name="connsiteY0" fmla="*/ 142812 h 3600000"/>
              <a:gd name="connsiteX1" fmla="*/ 41829 w 7270702"/>
              <a:gd name="connsiteY1" fmla="*/ 41829 h 3600000"/>
              <a:gd name="connsiteX2" fmla="*/ 142812 w 7270702"/>
              <a:gd name="connsiteY2" fmla="*/ 0 h 3600000"/>
              <a:gd name="connsiteX3" fmla="*/ 7270702 w 7270702"/>
              <a:gd name="connsiteY3" fmla="*/ 0 h 3600000"/>
              <a:gd name="connsiteX4" fmla="*/ 7270702 w 7270702"/>
              <a:gd name="connsiteY4" fmla="*/ 3600000 h 3600000"/>
              <a:gd name="connsiteX5" fmla="*/ 142812 w 7270702"/>
              <a:gd name="connsiteY5" fmla="*/ 3600000 h 3600000"/>
              <a:gd name="connsiteX6" fmla="*/ 41829 w 7270702"/>
              <a:gd name="connsiteY6" fmla="*/ 3558171 h 3600000"/>
              <a:gd name="connsiteX7" fmla="*/ 0 w 7270702"/>
              <a:gd name="connsiteY7" fmla="*/ 3457188 h 3600000"/>
              <a:gd name="connsiteX8" fmla="*/ 0 w 7270702"/>
              <a:gd name="connsiteY8" fmla="*/ 142812 h 360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270702" h="3600000">
                <a:moveTo>
                  <a:pt x="0" y="142812"/>
                </a:moveTo>
                <a:cubicBezTo>
                  <a:pt x="0" y="104936"/>
                  <a:pt x="15046" y="68611"/>
                  <a:pt x="41829" y="41829"/>
                </a:cubicBezTo>
                <a:cubicBezTo>
                  <a:pt x="68611" y="15047"/>
                  <a:pt x="104936" y="0"/>
                  <a:pt x="142812" y="0"/>
                </a:cubicBezTo>
                <a:lnTo>
                  <a:pt x="7270702" y="0"/>
                </a:lnTo>
                <a:cubicBezTo>
                  <a:pt x="7269964" y="1762594"/>
                  <a:pt x="7269964" y="1981097"/>
                  <a:pt x="7270702" y="3600000"/>
                </a:cubicBezTo>
                <a:lnTo>
                  <a:pt x="142812" y="3600000"/>
                </a:lnTo>
                <a:cubicBezTo>
                  <a:pt x="104936" y="3600000"/>
                  <a:pt x="68611" y="3584954"/>
                  <a:pt x="41829" y="3558171"/>
                </a:cubicBezTo>
                <a:cubicBezTo>
                  <a:pt x="15047" y="3531389"/>
                  <a:pt x="0" y="3495064"/>
                  <a:pt x="0" y="3457188"/>
                </a:cubicBezTo>
                <a:lnTo>
                  <a:pt x="0" y="142812"/>
                </a:lnTo>
                <a:close/>
              </a:path>
            </a:pathLst>
          </a:custGeom>
          <a:solidFill>
            <a:schemeClr val="bg2">
              <a:lumMod val="50000"/>
            </a:schemeClr>
          </a:solidFill>
        </p:spPr>
        <p:txBody>
          <a:bodyPr rtlCol="0" anchor="ctr">
            <a:normAutofit/>
          </a:bodyPr>
          <a:lstStyle>
            <a:lvl1pPr algn="ctr">
              <a:buNone/>
              <a:defRPr baseline="0"/>
            </a:lvl1pPr>
          </a:lstStyle>
          <a:p>
            <a:pPr lvl="0"/>
            <a:r>
              <a:rPr lang="en-US" noProof="0" smtClean="0"/>
              <a:t>Click icon to add picture</a:t>
            </a:r>
            <a:endParaRPr lang="en-US" noProof="0" dirty="0" smtClean="0"/>
          </a:p>
        </p:txBody>
      </p:sp>
      <p:sp>
        <p:nvSpPr>
          <p:cNvPr id="21" name="Subtitle 2"/>
          <p:cNvSpPr>
            <a:spLocks noGrp="1"/>
          </p:cNvSpPr>
          <p:nvPr>
            <p:ph type="subTitle" idx="1"/>
          </p:nvPr>
        </p:nvSpPr>
        <p:spPr>
          <a:xfrm>
            <a:off x="1871999" y="5332164"/>
            <a:ext cx="7106747" cy="264405"/>
          </a:xfrm>
          <a:solidFill>
            <a:schemeClr val="bg1"/>
          </a:solidFill>
        </p:spPr>
        <p:txBody>
          <a:bodyPr tIns="0">
            <a:noAutofit/>
          </a:bodyPr>
          <a:lstStyle>
            <a:lvl1pPr marL="0" indent="0" algn="l">
              <a:buNone/>
              <a:defRPr lang="en-AU" sz="1400" dirty="0">
                <a:solidFill>
                  <a:schemeClr val="tx1">
                    <a:lumMod val="75000"/>
                    <a:lumOff val="2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AU" dirty="0"/>
          </a:p>
        </p:txBody>
      </p:sp>
      <p:sp>
        <p:nvSpPr>
          <p:cNvPr id="8" name="Slide Number Placeholder 4"/>
          <p:cNvSpPr>
            <a:spLocks noGrp="1"/>
          </p:cNvSpPr>
          <p:nvPr>
            <p:ph type="sldNum" sz="quarter" idx="14"/>
          </p:nvPr>
        </p:nvSpPr>
        <p:spPr/>
        <p:txBody>
          <a:bodyPr/>
          <a:lstStyle>
            <a:lvl1pPr>
              <a:defRPr/>
            </a:lvl1pPr>
          </a:lstStyle>
          <a:p>
            <a:fld id="{069C98B0-DFFA-4BA7-9C3D-C1C4D2039CCF}" type="slidenum">
              <a:rPr lang="en-AU"/>
              <a:pPr/>
              <a:t>‹#›</a:t>
            </a:fld>
            <a:endParaRPr lang="en-AU"/>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6" name="Round Same Side Corner Rectangle 5"/>
          <p:cNvSpPr/>
          <p:nvPr/>
        </p:nvSpPr>
        <p:spPr>
          <a:xfrm rot="5400000">
            <a:off x="-1799431" y="2337594"/>
            <a:ext cx="5399087" cy="1800225"/>
          </a:xfrm>
          <a:prstGeom prst="round2SameRect">
            <a:avLst>
              <a:gd name="adj1" fmla="val 8906"/>
              <a:gd name="adj2" fmla="val 0"/>
            </a:avLst>
          </a:prstGeom>
          <a:solidFill>
            <a:srgbClr val="BE100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7" name="Rectangle 6"/>
          <p:cNvSpPr/>
          <p:nvPr/>
        </p:nvSpPr>
        <p:spPr>
          <a:xfrm>
            <a:off x="9036050" y="2346325"/>
            <a:ext cx="107950" cy="1800225"/>
          </a:xfrm>
          <a:prstGeom prst="rect">
            <a:avLst/>
          </a:prstGeom>
          <a:solidFill>
            <a:srgbClr val="BE100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2" name="Title 1"/>
          <p:cNvSpPr>
            <a:spLocks noGrp="1"/>
          </p:cNvSpPr>
          <p:nvPr>
            <p:ph type="title"/>
          </p:nvPr>
        </p:nvSpPr>
        <p:spPr>
          <a:xfrm>
            <a:off x="1871999" y="2338220"/>
            <a:ext cx="7164000" cy="1800000"/>
          </a:xfrm>
        </p:spPr>
        <p:txBody>
          <a:bodyPr anchor="ctr">
            <a:normAutofit/>
          </a:bodyPr>
          <a:lstStyle>
            <a:lvl1pPr>
              <a:defRPr sz="3200">
                <a:latin typeface="+mj-lt"/>
              </a:defRPr>
            </a:lvl1pPr>
          </a:lstStyle>
          <a:p>
            <a:r>
              <a:rPr lang="en-US" smtClean="0"/>
              <a:t>Click to edit Master title style</a:t>
            </a:r>
            <a:endParaRPr lang="en-AU" dirty="0"/>
          </a:p>
        </p:txBody>
      </p:sp>
      <p:sp>
        <p:nvSpPr>
          <p:cNvPr id="15" name="Picture Placeholder 14"/>
          <p:cNvSpPr>
            <a:spLocks noGrp="1"/>
          </p:cNvSpPr>
          <p:nvPr>
            <p:ph type="pic" sz="quarter" idx="13"/>
          </p:nvPr>
        </p:nvSpPr>
        <p:spPr>
          <a:xfrm>
            <a:off x="1872000" y="537830"/>
            <a:ext cx="7272000" cy="1728000"/>
          </a:xfrm>
          <a:prstGeom prst="snipRoundRect">
            <a:avLst>
              <a:gd name="adj1" fmla="val 9318"/>
              <a:gd name="adj2" fmla="val 0"/>
            </a:avLst>
          </a:prstGeom>
          <a:solidFill>
            <a:schemeClr val="bg1">
              <a:lumMod val="50000"/>
            </a:schemeClr>
          </a:solidFill>
        </p:spPr>
        <p:txBody>
          <a:bodyPr rtlCol="0">
            <a:normAutofit/>
          </a:bodyPr>
          <a:lstStyle>
            <a:lvl1pPr algn="ctr">
              <a:buNone/>
              <a:defRPr/>
            </a:lvl1pPr>
          </a:lstStyle>
          <a:p>
            <a:pPr lvl="0"/>
            <a:r>
              <a:rPr lang="en-US" noProof="0" smtClean="0"/>
              <a:t>Click icon to add picture</a:t>
            </a:r>
            <a:endParaRPr lang="en-AU" noProof="0" dirty="0"/>
          </a:p>
        </p:txBody>
      </p:sp>
      <p:sp>
        <p:nvSpPr>
          <p:cNvPr id="17" name="Picture Placeholder 16"/>
          <p:cNvSpPr>
            <a:spLocks noGrp="1"/>
          </p:cNvSpPr>
          <p:nvPr>
            <p:ph type="pic" sz="quarter" idx="14"/>
          </p:nvPr>
        </p:nvSpPr>
        <p:spPr>
          <a:xfrm>
            <a:off x="1872001" y="4210610"/>
            <a:ext cx="7272000" cy="1728000"/>
          </a:xfrm>
          <a:custGeom>
            <a:avLst/>
            <a:gdLst>
              <a:gd name="connsiteX0" fmla="*/ 0 w 7272000"/>
              <a:gd name="connsiteY0" fmla="*/ 163832 h 1728000"/>
              <a:gd name="connsiteX1" fmla="*/ 47985 w 7272000"/>
              <a:gd name="connsiteY1" fmla="*/ 47985 h 1728000"/>
              <a:gd name="connsiteX2" fmla="*/ 163832 w 7272000"/>
              <a:gd name="connsiteY2" fmla="*/ 0 h 1728000"/>
              <a:gd name="connsiteX3" fmla="*/ 7108168 w 7272000"/>
              <a:gd name="connsiteY3" fmla="*/ 0 h 1728000"/>
              <a:gd name="connsiteX4" fmla="*/ 7224015 w 7272000"/>
              <a:gd name="connsiteY4" fmla="*/ 47985 h 1728000"/>
              <a:gd name="connsiteX5" fmla="*/ 7272000 w 7272000"/>
              <a:gd name="connsiteY5" fmla="*/ 163832 h 1728000"/>
              <a:gd name="connsiteX6" fmla="*/ 7272000 w 7272000"/>
              <a:gd name="connsiteY6" fmla="*/ 1564168 h 1728000"/>
              <a:gd name="connsiteX7" fmla="*/ 7224015 w 7272000"/>
              <a:gd name="connsiteY7" fmla="*/ 1680015 h 1728000"/>
              <a:gd name="connsiteX8" fmla="*/ 7108168 w 7272000"/>
              <a:gd name="connsiteY8" fmla="*/ 1728000 h 1728000"/>
              <a:gd name="connsiteX9" fmla="*/ 163832 w 7272000"/>
              <a:gd name="connsiteY9" fmla="*/ 1728000 h 1728000"/>
              <a:gd name="connsiteX10" fmla="*/ 47985 w 7272000"/>
              <a:gd name="connsiteY10" fmla="*/ 1680015 h 1728000"/>
              <a:gd name="connsiteX11" fmla="*/ 0 w 7272000"/>
              <a:gd name="connsiteY11" fmla="*/ 1564168 h 1728000"/>
              <a:gd name="connsiteX12" fmla="*/ 0 w 7272000"/>
              <a:gd name="connsiteY12" fmla="*/ 163832 h 1728000"/>
              <a:gd name="connsiteX0" fmla="*/ 1020863 w 8292863"/>
              <a:gd name="connsiteY0" fmla="*/ 260695 h 1824863"/>
              <a:gd name="connsiteX1" fmla="*/ 1184695 w 8292863"/>
              <a:gd name="connsiteY1" fmla="*/ 96863 h 1824863"/>
              <a:gd name="connsiteX2" fmla="*/ 8129031 w 8292863"/>
              <a:gd name="connsiteY2" fmla="*/ 96863 h 1824863"/>
              <a:gd name="connsiteX3" fmla="*/ 8244878 w 8292863"/>
              <a:gd name="connsiteY3" fmla="*/ 144848 h 1824863"/>
              <a:gd name="connsiteX4" fmla="*/ 8292863 w 8292863"/>
              <a:gd name="connsiteY4" fmla="*/ 260695 h 1824863"/>
              <a:gd name="connsiteX5" fmla="*/ 8292863 w 8292863"/>
              <a:gd name="connsiteY5" fmla="*/ 1661031 h 1824863"/>
              <a:gd name="connsiteX6" fmla="*/ 8244878 w 8292863"/>
              <a:gd name="connsiteY6" fmla="*/ 1776878 h 1824863"/>
              <a:gd name="connsiteX7" fmla="*/ 8129031 w 8292863"/>
              <a:gd name="connsiteY7" fmla="*/ 1824863 h 1824863"/>
              <a:gd name="connsiteX8" fmla="*/ 1184695 w 8292863"/>
              <a:gd name="connsiteY8" fmla="*/ 1824863 h 1824863"/>
              <a:gd name="connsiteX9" fmla="*/ 1068848 w 8292863"/>
              <a:gd name="connsiteY9" fmla="*/ 1776878 h 1824863"/>
              <a:gd name="connsiteX10" fmla="*/ 1020863 w 8292863"/>
              <a:gd name="connsiteY10" fmla="*/ 1661031 h 1824863"/>
              <a:gd name="connsiteX11" fmla="*/ 1020863 w 8292863"/>
              <a:gd name="connsiteY11" fmla="*/ 260695 h 1824863"/>
              <a:gd name="connsiteX0" fmla="*/ 1178907 w 8450907"/>
              <a:gd name="connsiteY0" fmla="*/ 260695 h 1824863"/>
              <a:gd name="connsiteX1" fmla="*/ 1184695 w 8450907"/>
              <a:gd name="connsiteY1" fmla="*/ 96863 h 1824863"/>
              <a:gd name="connsiteX2" fmla="*/ 8287075 w 8450907"/>
              <a:gd name="connsiteY2" fmla="*/ 96863 h 1824863"/>
              <a:gd name="connsiteX3" fmla="*/ 8402922 w 8450907"/>
              <a:gd name="connsiteY3" fmla="*/ 144848 h 1824863"/>
              <a:gd name="connsiteX4" fmla="*/ 8450907 w 8450907"/>
              <a:gd name="connsiteY4" fmla="*/ 260695 h 1824863"/>
              <a:gd name="connsiteX5" fmla="*/ 8450907 w 8450907"/>
              <a:gd name="connsiteY5" fmla="*/ 1661031 h 1824863"/>
              <a:gd name="connsiteX6" fmla="*/ 8402922 w 8450907"/>
              <a:gd name="connsiteY6" fmla="*/ 1776878 h 1824863"/>
              <a:gd name="connsiteX7" fmla="*/ 8287075 w 8450907"/>
              <a:gd name="connsiteY7" fmla="*/ 1824863 h 1824863"/>
              <a:gd name="connsiteX8" fmla="*/ 1342739 w 8450907"/>
              <a:gd name="connsiteY8" fmla="*/ 1824863 h 1824863"/>
              <a:gd name="connsiteX9" fmla="*/ 1226892 w 8450907"/>
              <a:gd name="connsiteY9" fmla="*/ 1776878 h 1824863"/>
              <a:gd name="connsiteX10" fmla="*/ 1178907 w 8450907"/>
              <a:gd name="connsiteY10" fmla="*/ 1661031 h 1824863"/>
              <a:gd name="connsiteX11" fmla="*/ 1178907 w 8450907"/>
              <a:gd name="connsiteY11" fmla="*/ 260695 h 1824863"/>
              <a:gd name="connsiteX0" fmla="*/ 0 w 7272000"/>
              <a:gd name="connsiteY0" fmla="*/ 260695 h 1824863"/>
              <a:gd name="connsiteX1" fmla="*/ 5788 w 7272000"/>
              <a:gd name="connsiteY1" fmla="*/ 96863 h 1824863"/>
              <a:gd name="connsiteX2" fmla="*/ 7108168 w 7272000"/>
              <a:gd name="connsiteY2" fmla="*/ 96863 h 1824863"/>
              <a:gd name="connsiteX3" fmla="*/ 7224015 w 7272000"/>
              <a:gd name="connsiteY3" fmla="*/ 144848 h 1824863"/>
              <a:gd name="connsiteX4" fmla="*/ 7272000 w 7272000"/>
              <a:gd name="connsiteY4" fmla="*/ 260695 h 1824863"/>
              <a:gd name="connsiteX5" fmla="*/ 7272000 w 7272000"/>
              <a:gd name="connsiteY5" fmla="*/ 1661031 h 1824863"/>
              <a:gd name="connsiteX6" fmla="*/ 7224015 w 7272000"/>
              <a:gd name="connsiteY6" fmla="*/ 1776878 h 1824863"/>
              <a:gd name="connsiteX7" fmla="*/ 7108168 w 7272000"/>
              <a:gd name="connsiteY7" fmla="*/ 1824863 h 1824863"/>
              <a:gd name="connsiteX8" fmla="*/ 163832 w 7272000"/>
              <a:gd name="connsiteY8" fmla="*/ 1824863 h 1824863"/>
              <a:gd name="connsiteX9" fmla="*/ 47985 w 7272000"/>
              <a:gd name="connsiteY9" fmla="*/ 1776878 h 1824863"/>
              <a:gd name="connsiteX10" fmla="*/ 0 w 7272000"/>
              <a:gd name="connsiteY10" fmla="*/ 1661031 h 1824863"/>
              <a:gd name="connsiteX11" fmla="*/ 0 w 7272000"/>
              <a:gd name="connsiteY11" fmla="*/ 260695 h 1824863"/>
              <a:gd name="connsiteX0" fmla="*/ 0 w 7272000"/>
              <a:gd name="connsiteY0" fmla="*/ 1564168 h 1728000"/>
              <a:gd name="connsiteX1" fmla="*/ 5788 w 7272000"/>
              <a:gd name="connsiteY1" fmla="*/ 0 h 1728000"/>
              <a:gd name="connsiteX2" fmla="*/ 7108168 w 7272000"/>
              <a:gd name="connsiteY2" fmla="*/ 0 h 1728000"/>
              <a:gd name="connsiteX3" fmla="*/ 7224015 w 7272000"/>
              <a:gd name="connsiteY3" fmla="*/ 47985 h 1728000"/>
              <a:gd name="connsiteX4" fmla="*/ 7272000 w 7272000"/>
              <a:gd name="connsiteY4" fmla="*/ 163832 h 1728000"/>
              <a:gd name="connsiteX5" fmla="*/ 7272000 w 7272000"/>
              <a:gd name="connsiteY5" fmla="*/ 1564168 h 1728000"/>
              <a:gd name="connsiteX6" fmla="*/ 7224015 w 7272000"/>
              <a:gd name="connsiteY6" fmla="*/ 1680015 h 1728000"/>
              <a:gd name="connsiteX7" fmla="*/ 7108168 w 7272000"/>
              <a:gd name="connsiteY7" fmla="*/ 1728000 h 1728000"/>
              <a:gd name="connsiteX8" fmla="*/ 163832 w 7272000"/>
              <a:gd name="connsiteY8" fmla="*/ 1728000 h 1728000"/>
              <a:gd name="connsiteX9" fmla="*/ 47985 w 7272000"/>
              <a:gd name="connsiteY9" fmla="*/ 1680015 h 1728000"/>
              <a:gd name="connsiteX10" fmla="*/ 0 w 7272000"/>
              <a:gd name="connsiteY10" fmla="*/ 1564168 h 1728000"/>
              <a:gd name="connsiteX0" fmla="*/ 0 w 8319203"/>
              <a:gd name="connsiteY0" fmla="*/ 1661031 h 1824863"/>
              <a:gd name="connsiteX1" fmla="*/ 5788 w 8319203"/>
              <a:gd name="connsiteY1" fmla="*/ 96863 h 1824863"/>
              <a:gd name="connsiteX2" fmla="*/ 7108168 w 8319203"/>
              <a:gd name="connsiteY2" fmla="*/ 96863 h 1824863"/>
              <a:gd name="connsiteX3" fmla="*/ 7272000 w 8319203"/>
              <a:gd name="connsiteY3" fmla="*/ 260695 h 1824863"/>
              <a:gd name="connsiteX4" fmla="*/ 7272000 w 8319203"/>
              <a:gd name="connsiteY4" fmla="*/ 1661031 h 1824863"/>
              <a:gd name="connsiteX5" fmla="*/ 7224015 w 8319203"/>
              <a:gd name="connsiteY5" fmla="*/ 1776878 h 1824863"/>
              <a:gd name="connsiteX6" fmla="*/ 7108168 w 8319203"/>
              <a:gd name="connsiteY6" fmla="*/ 1824863 h 1824863"/>
              <a:gd name="connsiteX7" fmla="*/ 163832 w 8319203"/>
              <a:gd name="connsiteY7" fmla="*/ 1824863 h 1824863"/>
              <a:gd name="connsiteX8" fmla="*/ 47985 w 8319203"/>
              <a:gd name="connsiteY8" fmla="*/ 1776878 h 1824863"/>
              <a:gd name="connsiteX9" fmla="*/ 0 w 8319203"/>
              <a:gd name="connsiteY9" fmla="*/ 1661031 h 1824863"/>
              <a:gd name="connsiteX0" fmla="*/ 0 w 8319203"/>
              <a:gd name="connsiteY0" fmla="*/ 1822956 h 1986788"/>
              <a:gd name="connsiteX1" fmla="*/ 5788 w 8319203"/>
              <a:gd name="connsiteY1" fmla="*/ 258788 h 1986788"/>
              <a:gd name="connsiteX2" fmla="*/ 7108168 w 8319203"/>
              <a:gd name="connsiteY2" fmla="*/ 258788 h 1986788"/>
              <a:gd name="connsiteX3" fmla="*/ 7272000 w 8319203"/>
              <a:gd name="connsiteY3" fmla="*/ 260695 h 1986788"/>
              <a:gd name="connsiteX4" fmla="*/ 7272000 w 8319203"/>
              <a:gd name="connsiteY4" fmla="*/ 1822956 h 1986788"/>
              <a:gd name="connsiteX5" fmla="*/ 7224015 w 8319203"/>
              <a:gd name="connsiteY5" fmla="*/ 1938803 h 1986788"/>
              <a:gd name="connsiteX6" fmla="*/ 7108168 w 8319203"/>
              <a:gd name="connsiteY6" fmla="*/ 1986788 h 1986788"/>
              <a:gd name="connsiteX7" fmla="*/ 163832 w 8319203"/>
              <a:gd name="connsiteY7" fmla="*/ 1986788 h 1986788"/>
              <a:gd name="connsiteX8" fmla="*/ 47985 w 8319203"/>
              <a:gd name="connsiteY8" fmla="*/ 1938803 h 1986788"/>
              <a:gd name="connsiteX9" fmla="*/ 0 w 8319203"/>
              <a:gd name="connsiteY9" fmla="*/ 1822956 h 1986788"/>
              <a:gd name="connsiteX0" fmla="*/ 0 w 7272000"/>
              <a:gd name="connsiteY0" fmla="*/ 1564168 h 1728000"/>
              <a:gd name="connsiteX1" fmla="*/ 5788 w 7272000"/>
              <a:gd name="connsiteY1" fmla="*/ 0 h 1728000"/>
              <a:gd name="connsiteX2" fmla="*/ 7272000 w 7272000"/>
              <a:gd name="connsiteY2" fmla="*/ 1907 h 1728000"/>
              <a:gd name="connsiteX3" fmla="*/ 7272000 w 7272000"/>
              <a:gd name="connsiteY3" fmla="*/ 1564168 h 1728000"/>
              <a:gd name="connsiteX4" fmla="*/ 7224015 w 7272000"/>
              <a:gd name="connsiteY4" fmla="*/ 1680015 h 1728000"/>
              <a:gd name="connsiteX5" fmla="*/ 7108168 w 7272000"/>
              <a:gd name="connsiteY5" fmla="*/ 1728000 h 1728000"/>
              <a:gd name="connsiteX6" fmla="*/ 163832 w 7272000"/>
              <a:gd name="connsiteY6" fmla="*/ 1728000 h 1728000"/>
              <a:gd name="connsiteX7" fmla="*/ 47985 w 7272000"/>
              <a:gd name="connsiteY7" fmla="*/ 1680015 h 1728000"/>
              <a:gd name="connsiteX8" fmla="*/ 0 w 7272000"/>
              <a:gd name="connsiteY8" fmla="*/ 1564168 h 1728000"/>
              <a:gd name="connsiteX0" fmla="*/ 0 w 8292863"/>
              <a:gd name="connsiteY0" fmla="*/ 1564168 h 1851850"/>
              <a:gd name="connsiteX1" fmla="*/ 5788 w 8292863"/>
              <a:gd name="connsiteY1" fmla="*/ 0 h 1851850"/>
              <a:gd name="connsiteX2" fmla="*/ 7272000 w 8292863"/>
              <a:gd name="connsiteY2" fmla="*/ 1907 h 1851850"/>
              <a:gd name="connsiteX3" fmla="*/ 7272000 w 8292863"/>
              <a:gd name="connsiteY3" fmla="*/ 1564168 h 1851850"/>
              <a:gd name="connsiteX4" fmla="*/ 7108168 w 8292863"/>
              <a:gd name="connsiteY4" fmla="*/ 1728000 h 1851850"/>
              <a:gd name="connsiteX5" fmla="*/ 163832 w 8292863"/>
              <a:gd name="connsiteY5" fmla="*/ 1728000 h 1851850"/>
              <a:gd name="connsiteX6" fmla="*/ 47985 w 8292863"/>
              <a:gd name="connsiteY6" fmla="*/ 1680015 h 1851850"/>
              <a:gd name="connsiteX7" fmla="*/ 0 w 8292863"/>
              <a:gd name="connsiteY7" fmla="*/ 1564168 h 1851850"/>
              <a:gd name="connsiteX0" fmla="*/ 0 w 8454788"/>
              <a:gd name="connsiteY0" fmla="*/ 1564168 h 1851850"/>
              <a:gd name="connsiteX1" fmla="*/ 5788 w 8454788"/>
              <a:gd name="connsiteY1" fmla="*/ 0 h 1851850"/>
              <a:gd name="connsiteX2" fmla="*/ 7272000 w 8454788"/>
              <a:gd name="connsiteY2" fmla="*/ 1907 h 1851850"/>
              <a:gd name="connsiteX3" fmla="*/ 7272000 w 8454788"/>
              <a:gd name="connsiteY3" fmla="*/ 1564168 h 1851850"/>
              <a:gd name="connsiteX4" fmla="*/ 7270093 w 8454788"/>
              <a:gd name="connsiteY4" fmla="*/ 1728000 h 1851850"/>
              <a:gd name="connsiteX5" fmla="*/ 163832 w 8454788"/>
              <a:gd name="connsiteY5" fmla="*/ 1728000 h 1851850"/>
              <a:gd name="connsiteX6" fmla="*/ 47985 w 8454788"/>
              <a:gd name="connsiteY6" fmla="*/ 1680015 h 1851850"/>
              <a:gd name="connsiteX7" fmla="*/ 0 w 8454788"/>
              <a:gd name="connsiteY7" fmla="*/ 1564168 h 1851850"/>
              <a:gd name="connsiteX0" fmla="*/ 0 w 7272000"/>
              <a:gd name="connsiteY0" fmla="*/ 1564168 h 1728000"/>
              <a:gd name="connsiteX1" fmla="*/ 5788 w 7272000"/>
              <a:gd name="connsiteY1" fmla="*/ 0 h 1728000"/>
              <a:gd name="connsiteX2" fmla="*/ 7272000 w 7272000"/>
              <a:gd name="connsiteY2" fmla="*/ 1907 h 1728000"/>
              <a:gd name="connsiteX3" fmla="*/ 7270093 w 7272000"/>
              <a:gd name="connsiteY3" fmla="*/ 1728000 h 1728000"/>
              <a:gd name="connsiteX4" fmla="*/ 163832 w 7272000"/>
              <a:gd name="connsiteY4" fmla="*/ 1728000 h 1728000"/>
              <a:gd name="connsiteX5" fmla="*/ 47985 w 7272000"/>
              <a:gd name="connsiteY5" fmla="*/ 1680015 h 1728000"/>
              <a:gd name="connsiteX6" fmla="*/ 0 w 7272000"/>
              <a:gd name="connsiteY6" fmla="*/ 1564168 h 172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272000" h="1728000">
                <a:moveTo>
                  <a:pt x="0" y="1564168"/>
                </a:moveTo>
                <a:cubicBezTo>
                  <a:pt x="1929" y="1042779"/>
                  <a:pt x="3859" y="521389"/>
                  <a:pt x="5788" y="0"/>
                </a:cubicBezTo>
                <a:lnTo>
                  <a:pt x="7272000" y="1907"/>
                </a:lnTo>
                <a:cubicBezTo>
                  <a:pt x="7271364" y="577271"/>
                  <a:pt x="7270729" y="1152636"/>
                  <a:pt x="7270093" y="1728000"/>
                </a:cubicBezTo>
                <a:lnTo>
                  <a:pt x="163832" y="1728000"/>
                </a:lnTo>
                <a:cubicBezTo>
                  <a:pt x="120381" y="1728000"/>
                  <a:pt x="78710" y="1710739"/>
                  <a:pt x="47985" y="1680015"/>
                </a:cubicBezTo>
                <a:cubicBezTo>
                  <a:pt x="17261" y="1649291"/>
                  <a:pt x="0" y="1607619"/>
                  <a:pt x="0" y="1564168"/>
                </a:cubicBezTo>
                <a:close/>
              </a:path>
            </a:pathLst>
          </a:custGeom>
          <a:solidFill>
            <a:schemeClr val="bg1">
              <a:lumMod val="50000"/>
            </a:schemeClr>
          </a:solidFill>
        </p:spPr>
        <p:txBody>
          <a:bodyPr rtlCol="0">
            <a:normAutofit/>
          </a:bodyPr>
          <a:lstStyle>
            <a:lvl1pPr algn="ctr">
              <a:buNone/>
              <a:defRPr/>
            </a:lvl1pPr>
          </a:lstStyle>
          <a:p>
            <a:pPr lvl="0"/>
            <a:r>
              <a:rPr lang="en-US" noProof="0" smtClean="0"/>
              <a:t>Click icon to add picture</a:t>
            </a:r>
            <a:endParaRPr lang="en-AU" noProof="0" dirty="0"/>
          </a:p>
        </p:txBody>
      </p:sp>
      <p:sp>
        <p:nvSpPr>
          <p:cNvPr id="16" name="Subtitle 2"/>
          <p:cNvSpPr>
            <a:spLocks noGrp="1"/>
          </p:cNvSpPr>
          <p:nvPr>
            <p:ph type="subTitle" idx="1"/>
          </p:nvPr>
        </p:nvSpPr>
        <p:spPr>
          <a:xfrm>
            <a:off x="1872000" y="3492348"/>
            <a:ext cx="7084713" cy="398518"/>
          </a:xfrm>
          <a:solidFill>
            <a:schemeClr val="bg1"/>
          </a:solidFill>
        </p:spPr>
        <p:txBody>
          <a:bodyPr tIns="0">
            <a:noAutofit/>
          </a:bodyPr>
          <a:lstStyle>
            <a:lvl1pPr marL="0" indent="0" algn="l">
              <a:buNone/>
              <a:defRPr lang="en-AU" sz="1400" dirty="0">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AU" dirty="0"/>
          </a:p>
        </p:txBody>
      </p:sp>
      <p:sp>
        <p:nvSpPr>
          <p:cNvPr id="8" name="Slide Number Placeholder 4"/>
          <p:cNvSpPr>
            <a:spLocks noGrp="1"/>
          </p:cNvSpPr>
          <p:nvPr>
            <p:ph type="sldNum" sz="quarter" idx="15"/>
          </p:nvPr>
        </p:nvSpPr>
        <p:spPr/>
        <p:txBody>
          <a:bodyPr/>
          <a:lstStyle>
            <a:lvl1pPr>
              <a:defRPr/>
            </a:lvl1pPr>
          </a:lstStyle>
          <a:p>
            <a:fld id="{0CE566D4-0D22-4049-BC11-703FC5EEB5B3}" type="slidenum">
              <a:rPr lang="en-AU"/>
              <a:pPr/>
              <a:t>‹#›</a:t>
            </a:fld>
            <a:endParaRPr lang="en-AU"/>
          </a:p>
        </p:txBody>
      </p:sp>
      <p:sp>
        <p:nvSpPr>
          <p:cNvPr id="9" name="Footer Placeholder 16"/>
          <p:cNvSpPr>
            <a:spLocks noGrp="1"/>
          </p:cNvSpPr>
          <p:nvPr>
            <p:ph type="ftr" sz="quarter" idx="16"/>
          </p:nvPr>
        </p:nvSpPr>
        <p:spPr>
          <a:xfrm>
            <a:off x="1870075" y="6048375"/>
            <a:ext cx="5367338" cy="292100"/>
          </a:xfrm>
        </p:spPr>
        <p:txBody>
          <a:bodyPr/>
          <a:lstStyle>
            <a:lvl1pPr algn="l">
              <a:defRPr>
                <a:solidFill>
                  <a:srgbClr val="0D0D0D"/>
                </a:solidFill>
                <a:latin typeface="HelveticaNeueLT Std"/>
              </a:defRPr>
            </a:lvl1pPr>
          </a:lstStyle>
          <a:p>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Narrow Text">
    <p:spTree>
      <p:nvGrpSpPr>
        <p:cNvPr id="1" name=""/>
        <p:cNvGrpSpPr/>
        <p:nvPr/>
      </p:nvGrpSpPr>
      <p:grpSpPr>
        <a:xfrm>
          <a:off x="0" y="0"/>
          <a:ext cx="0" cy="0"/>
          <a:chOff x="0" y="0"/>
          <a:chExt cx="0" cy="0"/>
        </a:xfrm>
      </p:grpSpPr>
      <p:sp>
        <p:nvSpPr>
          <p:cNvPr id="4" name="Rectangle 3"/>
          <p:cNvSpPr/>
          <p:nvPr/>
        </p:nvSpPr>
        <p:spPr>
          <a:xfrm>
            <a:off x="1871663" y="2411413"/>
            <a:ext cx="7272337" cy="3276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5" name="Rectangle 4"/>
          <p:cNvSpPr/>
          <p:nvPr/>
        </p:nvSpPr>
        <p:spPr>
          <a:xfrm>
            <a:off x="1871663" y="5692775"/>
            <a:ext cx="7272337" cy="107950"/>
          </a:xfrm>
          <a:prstGeom prst="rect">
            <a:avLst/>
          </a:prstGeom>
          <a:solidFill>
            <a:srgbClr val="BE100F"/>
          </a:solidFill>
          <a:ln>
            <a:noFill/>
          </a:ln>
          <a:effectLst>
            <a:outerShdw blurRad="50800" dist="38100" dir="5400000" algn="t" rotWithShape="0">
              <a:schemeClr val="bg1">
                <a:lumMod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6" name="Round Same Side Corner Rectangle 5"/>
          <p:cNvSpPr/>
          <p:nvPr/>
        </p:nvSpPr>
        <p:spPr>
          <a:xfrm rot="5400000">
            <a:off x="0" y="539750"/>
            <a:ext cx="1800225" cy="1800225"/>
          </a:xfrm>
          <a:prstGeom prst="round2SameRect">
            <a:avLst>
              <a:gd name="adj1" fmla="val 8906"/>
              <a:gd name="adj2" fmla="val 0"/>
            </a:avLst>
          </a:prstGeom>
          <a:solidFill>
            <a:srgbClr val="BE100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10" name="Text Placeholder 9"/>
          <p:cNvSpPr>
            <a:spLocks noGrp="1"/>
          </p:cNvSpPr>
          <p:nvPr>
            <p:ph type="body" sz="quarter" idx="13"/>
          </p:nvPr>
        </p:nvSpPr>
        <p:spPr>
          <a:xfrm>
            <a:off x="1872000" y="2412000"/>
            <a:ext cx="4187277" cy="3276000"/>
          </a:xfrm>
        </p:spPr>
        <p:txBody>
          <a:bodyPr>
            <a:normAutofit/>
          </a:bodyPr>
          <a:lstStyle>
            <a:lvl1pPr marL="0" indent="0">
              <a:spcBef>
                <a:spcPts val="600"/>
              </a:spcBef>
              <a:spcAft>
                <a:spcPts val="600"/>
              </a:spcAft>
              <a:buNone/>
              <a:defRPr sz="1600">
                <a:solidFill>
                  <a:schemeClr val="tx1">
                    <a:lumMod val="75000"/>
                    <a:lumOff val="25000"/>
                  </a:schemeClr>
                </a:solidFill>
                <a:latin typeface="HelveticaNeueLT Std" pitchFamily="34" charset="0"/>
              </a:defRPr>
            </a:lvl1pPr>
          </a:lstStyle>
          <a:p>
            <a:pPr lvl="0"/>
            <a:r>
              <a:rPr lang="en-US" smtClean="0"/>
              <a:t>Click to edit Master text styles</a:t>
            </a:r>
          </a:p>
        </p:txBody>
      </p:sp>
      <p:sp>
        <p:nvSpPr>
          <p:cNvPr id="2" name="Title 1"/>
          <p:cNvSpPr>
            <a:spLocks noGrp="1"/>
          </p:cNvSpPr>
          <p:nvPr>
            <p:ph type="title"/>
          </p:nvPr>
        </p:nvSpPr>
        <p:spPr>
          <a:xfrm>
            <a:off x="1872000" y="540000"/>
            <a:ext cx="7272000" cy="1800000"/>
          </a:xfrm>
          <a:prstGeom prst="snipRoundRect">
            <a:avLst>
              <a:gd name="adj1" fmla="val 9612"/>
              <a:gd name="adj2" fmla="val 0"/>
            </a:avLst>
          </a:prstGeom>
        </p:spPr>
        <p:txBody>
          <a:bodyPr rIns="1800000">
            <a:noAutofit/>
          </a:bodyPr>
          <a:lstStyle>
            <a:lvl1pPr algn="l">
              <a:defRPr lang="en-AU" dirty="0"/>
            </a:lvl1pPr>
          </a:lstStyle>
          <a:p>
            <a:r>
              <a:rPr lang="en-US" smtClean="0"/>
              <a:t>Click to edit Master title style</a:t>
            </a:r>
            <a:endParaRPr lang="en-AU" dirty="0"/>
          </a:p>
        </p:txBody>
      </p:sp>
      <p:sp>
        <p:nvSpPr>
          <p:cNvPr id="7" name="Slide Number Placeholder 4"/>
          <p:cNvSpPr>
            <a:spLocks noGrp="1"/>
          </p:cNvSpPr>
          <p:nvPr>
            <p:ph type="sldNum" sz="quarter" idx="14"/>
          </p:nvPr>
        </p:nvSpPr>
        <p:spPr/>
        <p:txBody>
          <a:bodyPr/>
          <a:lstStyle>
            <a:lvl1pPr>
              <a:defRPr/>
            </a:lvl1pPr>
          </a:lstStyle>
          <a:p>
            <a:fld id="{D5B35F8E-5CD3-4545-A70A-D4E14D47BC35}" type="slidenum">
              <a:rPr lang="en-AU"/>
              <a:pPr/>
              <a:t>‹#›</a:t>
            </a:fld>
            <a:endParaRPr lang="en-AU"/>
          </a:p>
        </p:txBody>
      </p:sp>
      <p:sp>
        <p:nvSpPr>
          <p:cNvPr id="8" name="Footer Placeholder 16"/>
          <p:cNvSpPr>
            <a:spLocks noGrp="1"/>
          </p:cNvSpPr>
          <p:nvPr>
            <p:ph type="ftr" sz="quarter" idx="15"/>
          </p:nvPr>
        </p:nvSpPr>
        <p:spPr>
          <a:xfrm>
            <a:off x="1870075" y="6048375"/>
            <a:ext cx="5367338" cy="292100"/>
          </a:xfrm>
        </p:spPr>
        <p:txBody>
          <a:bodyPr/>
          <a:lstStyle>
            <a:lvl1pPr algn="l">
              <a:defRPr>
                <a:solidFill>
                  <a:srgbClr val="0D0D0D"/>
                </a:solidFill>
                <a:latin typeface="HelveticaNeueLT Std"/>
              </a:defRPr>
            </a:lvl1pPr>
          </a:lstStyle>
          <a:p>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Chart - Wide">
    <p:spTree>
      <p:nvGrpSpPr>
        <p:cNvPr id="1" name=""/>
        <p:cNvGrpSpPr/>
        <p:nvPr/>
      </p:nvGrpSpPr>
      <p:grpSpPr>
        <a:xfrm>
          <a:off x="0" y="0"/>
          <a:ext cx="0" cy="0"/>
          <a:chOff x="0" y="0"/>
          <a:chExt cx="0" cy="0"/>
        </a:xfrm>
      </p:grpSpPr>
      <p:sp>
        <p:nvSpPr>
          <p:cNvPr id="4" name="Rectangle 3"/>
          <p:cNvSpPr/>
          <p:nvPr/>
        </p:nvSpPr>
        <p:spPr>
          <a:xfrm>
            <a:off x="1871663" y="2411413"/>
            <a:ext cx="7272337" cy="3276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5" name="Rectangle 4"/>
          <p:cNvSpPr/>
          <p:nvPr/>
        </p:nvSpPr>
        <p:spPr>
          <a:xfrm>
            <a:off x="1871663" y="5681663"/>
            <a:ext cx="7272337" cy="107950"/>
          </a:xfrm>
          <a:prstGeom prst="rect">
            <a:avLst/>
          </a:prstGeom>
          <a:solidFill>
            <a:srgbClr val="BE100F"/>
          </a:solidFill>
          <a:ln>
            <a:noFill/>
          </a:ln>
          <a:effectLst>
            <a:outerShdw blurRad="50800" dist="38100" dir="5400000" algn="t" rotWithShape="0">
              <a:schemeClr val="bg1">
                <a:lumMod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6" name="Round Same Side Corner Rectangle 5"/>
          <p:cNvSpPr/>
          <p:nvPr/>
        </p:nvSpPr>
        <p:spPr>
          <a:xfrm rot="5400000">
            <a:off x="0" y="539750"/>
            <a:ext cx="1800225" cy="1800225"/>
          </a:xfrm>
          <a:prstGeom prst="round2SameRect">
            <a:avLst>
              <a:gd name="adj1" fmla="val 8906"/>
              <a:gd name="adj2" fmla="val 0"/>
            </a:avLst>
          </a:prstGeom>
          <a:solidFill>
            <a:srgbClr val="BE100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9" name="Chart Placeholder 8"/>
          <p:cNvSpPr>
            <a:spLocks noGrp="1"/>
          </p:cNvSpPr>
          <p:nvPr>
            <p:ph type="chart" sz="quarter" idx="17"/>
          </p:nvPr>
        </p:nvSpPr>
        <p:spPr>
          <a:xfrm>
            <a:off x="2049136" y="2688114"/>
            <a:ext cx="6883617" cy="2829573"/>
          </a:xfrm>
        </p:spPr>
        <p:txBody>
          <a:bodyPr rtlCol="0">
            <a:normAutofit/>
          </a:bodyPr>
          <a:lstStyle>
            <a:lvl1pPr>
              <a:buNone/>
              <a:defRPr/>
            </a:lvl1pPr>
          </a:lstStyle>
          <a:p>
            <a:pPr lvl="0"/>
            <a:r>
              <a:rPr lang="en-US" noProof="0" smtClean="0"/>
              <a:t>Click icon to add chart</a:t>
            </a:r>
            <a:endParaRPr lang="en-AU" noProof="0"/>
          </a:p>
        </p:txBody>
      </p:sp>
      <p:sp>
        <p:nvSpPr>
          <p:cNvPr id="2" name="Title 1"/>
          <p:cNvSpPr>
            <a:spLocks noGrp="1"/>
          </p:cNvSpPr>
          <p:nvPr>
            <p:ph type="title"/>
          </p:nvPr>
        </p:nvSpPr>
        <p:spPr>
          <a:xfrm>
            <a:off x="1872000" y="540000"/>
            <a:ext cx="7272000" cy="1800000"/>
          </a:xfrm>
          <a:prstGeom prst="snipRoundRect">
            <a:avLst>
              <a:gd name="adj1" fmla="val 8906"/>
              <a:gd name="adj2" fmla="val 0"/>
            </a:avLst>
          </a:prstGeom>
        </p:spPr>
        <p:txBody>
          <a:bodyPr>
            <a:noAutofit/>
          </a:bodyPr>
          <a:lstStyle>
            <a:lvl1pPr algn="l">
              <a:defRPr lang="en-AU" dirty="0"/>
            </a:lvl1pPr>
          </a:lstStyle>
          <a:p>
            <a:r>
              <a:rPr lang="en-US" smtClean="0"/>
              <a:t>Click to edit Master title style</a:t>
            </a:r>
            <a:endParaRPr lang="en-AU" dirty="0"/>
          </a:p>
        </p:txBody>
      </p:sp>
      <p:sp>
        <p:nvSpPr>
          <p:cNvPr id="7" name="Footer Placeholder 16"/>
          <p:cNvSpPr>
            <a:spLocks noGrp="1"/>
          </p:cNvSpPr>
          <p:nvPr>
            <p:ph type="ftr" sz="quarter" idx="18"/>
          </p:nvPr>
        </p:nvSpPr>
        <p:spPr>
          <a:xfrm>
            <a:off x="1870075" y="6048375"/>
            <a:ext cx="5367338" cy="292100"/>
          </a:xfrm>
        </p:spPr>
        <p:txBody>
          <a:bodyPr/>
          <a:lstStyle>
            <a:lvl1pPr algn="l">
              <a:defRPr>
                <a:solidFill>
                  <a:srgbClr val="0D0D0D"/>
                </a:solidFill>
                <a:latin typeface="HelveticaNeueLT Std"/>
              </a:defRPr>
            </a:lvl1pPr>
          </a:lstStyle>
          <a:p>
            <a:endParaRPr lang="en-US" dirty="0"/>
          </a:p>
        </p:txBody>
      </p:sp>
      <p:sp>
        <p:nvSpPr>
          <p:cNvPr id="8" name="Slide Number Placeholder 4"/>
          <p:cNvSpPr>
            <a:spLocks noGrp="1"/>
          </p:cNvSpPr>
          <p:nvPr>
            <p:ph type="sldNum" sz="quarter" idx="19"/>
          </p:nvPr>
        </p:nvSpPr>
        <p:spPr/>
        <p:txBody>
          <a:bodyPr/>
          <a:lstStyle>
            <a:lvl1pPr>
              <a:defRPr/>
            </a:lvl1pPr>
          </a:lstStyle>
          <a:p>
            <a:fld id="{6C433985-BC4F-4AA4-B9E9-FB7FD6DB55E3}" type="slidenum">
              <a:rPr lang="en-AU"/>
              <a:pPr/>
              <a:t>‹#›</a:t>
            </a:fld>
            <a:endParaRPr lang="en-AU"/>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Full Screen">
    <p:spTree>
      <p:nvGrpSpPr>
        <p:cNvPr id="1" name=""/>
        <p:cNvGrpSpPr/>
        <p:nvPr/>
      </p:nvGrpSpPr>
      <p:grpSpPr>
        <a:xfrm>
          <a:off x="0" y="0"/>
          <a:ext cx="0" cy="0"/>
          <a:chOff x="0" y="0"/>
          <a:chExt cx="0" cy="0"/>
        </a:xfrm>
      </p:grpSpPr>
      <p:sp>
        <p:nvSpPr>
          <p:cNvPr id="3" name="Round Same Side Corner Rectangle 2"/>
          <p:cNvSpPr/>
          <p:nvPr/>
        </p:nvSpPr>
        <p:spPr>
          <a:xfrm rot="5400000">
            <a:off x="978694" y="-326231"/>
            <a:ext cx="5399087" cy="7127875"/>
          </a:xfrm>
          <a:prstGeom prst="round2SameRect">
            <a:avLst>
              <a:gd name="adj1" fmla="val 3261"/>
              <a:gd name="adj2" fmla="val 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4" name="Rectangle 3"/>
          <p:cNvSpPr/>
          <p:nvPr/>
        </p:nvSpPr>
        <p:spPr>
          <a:xfrm>
            <a:off x="0" y="538163"/>
            <a:ext cx="107950" cy="5399087"/>
          </a:xfrm>
          <a:prstGeom prst="rect">
            <a:avLst/>
          </a:prstGeom>
          <a:solidFill>
            <a:srgbClr val="BE100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5" name="Round Same Side Corner Rectangle 4"/>
          <p:cNvSpPr/>
          <p:nvPr/>
        </p:nvSpPr>
        <p:spPr>
          <a:xfrm rot="16200000">
            <a:off x="5544344" y="2337594"/>
            <a:ext cx="5399087" cy="1800225"/>
          </a:xfrm>
          <a:prstGeom prst="round2SameRect">
            <a:avLst>
              <a:gd name="adj1" fmla="val 11023"/>
              <a:gd name="adj2" fmla="val 0"/>
            </a:avLst>
          </a:prstGeom>
          <a:solidFill>
            <a:srgbClr val="BE100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18" name="Content Placeholder 17"/>
          <p:cNvSpPr>
            <a:spLocks noGrp="1"/>
          </p:cNvSpPr>
          <p:nvPr>
            <p:ph sz="quarter" idx="17"/>
          </p:nvPr>
        </p:nvSpPr>
        <p:spPr>
          <a:xfrm>
            <a:off x="484110" y="726729"/>
            <a:ext cx="6480000" cy="5040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6" name="Slide Number Placeholder 4"/>
          <p:cNvSpPr>
            <a:spLocks noGrp="1"/>
          </p:cNvSpPr>
          <p:nvPr>
            <p:ph type="sldNum" sz="quarter" idx="18"/>
          </p:nvPr>
        </p:nvSpPr>
        <p:spPr/>
        <p:txBody>
          <a:bodyPr/>
          <a:lstStyle>
            <a:lvl1pPr>
              <a:defRPr/>
            </a:lvl1pPr>
          </a:lstStyle>
          <a:p>
            <a:fld id="{2DB11624-D7C9-4DC9-815E-625E2775FF9A}" type="slidenum">
              <a:rPr lang="en-AU"/>
              <a:pPr/>
              <a:t>‹#›</a:t>
            </a:fld>
            <a:endParaRPr lang="en-AU"/>
          </a:p>
        </p:txBody>
      </p:sp>
      <p:sp>
        <p:nvSpPr>
          <p:cNvPr id="7" name="Footer Placeholder 16"/>
          <p:cNvSpPr>
            <a:spLocks noGrp="1"/>
          </p:cNvSpPr>
          <p:nvPr>
            <p:ph type="ftr" sz="quarter" idx="19"/>
          </p:nvPr>
        </p:nvSpPr>
        <p:spPr>
          <a:xfrm>
            <a:off x="1870075" y="6069013"/>
            <a:ext cx="5367338" cy="292100"/>
          </a:xfrm>
        </p:spPr>
        <p:txBody>
          <a:bodyPr/>
          <a:lstStyle>
            <a:lvl1pPr algn="r">
              <a:defRPr>
                <a:solidFill>
                  <a:srgbClr val="0D0D0D"/>
                </a:solidFill>
                <a:latin typeface="HelveticaNeueLT Std"/>
              </a:defRPr>
            </a:lvl1pPr>
          </a:lstStyle>
          <a:p>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Full Screen (Mirror)">
    <p:spTree>
      <p:nvGrpSpPr>
        <p:cNvPr id="1" name=""/>
        <p:cNvGrpSpPr/>
        <p:nvPr/>
      </p:nvGrpSpPr>
      <p:grpSpPr>
        <a:xfrm>
          <a:off x="0" y="0"/>
          <a:ext cx="0" cy="0"/>
          <a:chOff x="0" y="0"/>
          <a:chExt cx="0" cy="0"/>
        </a:xfrm>
      </p:grpSpPr>
      <p:sp>
        <p:nvSpPr>
          <p:cNvPr id="3" name="Round Same Side Corner Rectangle 2"/>
          <p:cNvSpPr/>
          <p:nvPr/>
        </p:nvSpPr>
        <p:spPr>
          <a:xfrm rot="16200000">
            <a:off x="2813844" y="-392906"/>
            <a:ext cx="5399087" cy="7261225"/>
          </a:xfrm>
          <a:prstGeom prst="round2SameRect">
            <a:avLst>
              <a:gd name="adj1" fmla="val 3261"/>
              <a:gd name="adj2" fmla="val 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4" name="Round Same Side Corner Rectangle 3"/>
          <p:cNvSpPr/>
          <p:nvPr/>
        </p:nvSpPr>
        <p:spPr>
          <a:xfrm rot="5400000">
            <a:off x="-1800225" y="2339975"/>
            <a:ext cx="5400675" cy="1800225"/>
          </a:xfrm>
          <a:prstGeom prst="round2SameRect">
            <a:avLst>
              <a:gd name="adj1" fmla="val 11023"/>
              <a:gd name="adj2" fmla="val 0"/>
            </a:avLst>
          </a:prstGeom>
          <a:solidFill>
            <a:srgbClr val="BE100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17" name="Content Placeholder 17"/>
          <p:cNvSpPr>
            <a:spLocks noGrp="1"/>
          </p:cNvSpPr>
          <p:nvPr>
            <p:ph sz="quarter" idx="17"/>
          </p:nvPr>
        </p:nvSpPr>
        <p:spPr>
          <a:xfrm>
            <a:off x="2234337" y="726729"/>
            <a:ext cx="6480000" cy="5040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5" name="Slide Number Placeholder 4"/>
          <p:cNvSpPr>
            <a:spLocks noGrp="1"/>
          </p:cNvSpPr>
          <p:nvPr>
            <p:ph type="sldNum" sz="quarter" idx="18"/>
          </p:nvPr>
        </p:nvSpPr>
        <p:spPr/>
        <p:txBody>
          <a:bodyPr/>
          <a:lstStyle>
            <a:lvl1pPr>
              <a:defRPr/>
            </a:lvl1pPr>
          </a:lstStyle>
          <a:p>
            <a:fld id="{382BD8C1-FF5D-40D8-ACAE-53607D17E430}" type="slidenum">
              <a:rPr lang="en-AU"/>
              <a:pPr/>
              <a:t>‹#›</a:t>
            </a:fld>
            <a:endParaRPr lang="en-AU"/>
          </a:p>
        </p:txBody>
      </p:sp>
      <p:sp>
        <p:nvSpPr>
          <p:cNvPr id="6" name="Footer Placeholder 16"/>
          <p:cNvSpPr>
            <a:spLocks noGrp="1"/>
          </p:cNvSpPr>
          <p:nvPr>
            <p:ph type="ftr" sz="quarter" idx="19"/>
          </p:nvPr>
        </p:nvSpPr>
        <p:spPr>
          <a:xfrm>
            <a:off x="1870075" y="6113463"/>
            <a:ext cx="5367338" cy="292100"/>
          </a:xfrm>
        </p:spPr>
        <p:txBody>
          <a:bodyPr/>
          <a:lstStyle>
            <a:lvl1pPr algn="l">
              <a:defRPr>
                <a:solidFill>
                  <a:srgbClr val="0D0D0D"/>
                </a:solidFill>
                <a:latin typeface="HelveticaNeueLT Std"/>
              </a:defRPr>
            </a:lvl1pPr>
          </a:lstStyle>
          <a:p>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Rectangle 5"/>
          <p:cNvSpPr>
            <a:spLocks noGrp="1" noChangeArrowheads="1"/>
          </p:cNvSpPr>
          <p:nvPr>
            <p:ph type="dt" sz="half" idx="10"/>
          </p:nvPr>
        </p:nvSpPr>
        <p:spPr>
          <a:ln/>
        </p:spPr>
        <p:txBody>
          <a:bodyPr/>
          <a:lstStyle>
            <a:lvl1pPr>
              <a:defRPr/>
            </a:lvl1pPr>
          </a:lstStyle>
          <a:p>
            <a:endParaRPr lang="en-US"/>
          </a:p>
        </p:txBody>
      </p:sp>
      <p:sp>
        <p:nvSpPr>
          <p:cNvPr id="5" name="Rectangle 6"/>
          <p:cNvSpPr>
            <a:spLocks noGrp="1" noChangeArrowheads="1"/>
          </p:cNvSpPr>
          <p:nvPr>
            <p:ph type="ftr" sz="quarter" idx="11"/>
          </p:nvPr>
        </p:nvSpPr>
        <p:spPr>
          <a:ln/>
        </p:spPr>
        <p:txBody>
          <a:bodyPr/>
          <a:lstStyle>
            <a:lvl1pPr>
              <a:defRPr/>
            </a:lvl1pPr>
          </a:lstStyle>
          <a:p>
            <a:endParaRPr lang="en-US"/>
          </a:p>
        </p:txBody>
      </p:sp>
      <p:sp>
        <p:nvSpPr>
          <p:cNvPr id="6" name="Rectangle 7"/>
          <p:cNvSpPr>
            <a:spLocks noGrp="1" noChangeArrowheads="1"/>
          </p:cNvSpPr>
          <p:nvPr>
            <p:ph type="sldNum" sz="quarter" idx="12"/>
          </p:nvPr>
        </p:nvSpPr>
        <p:spPr>
          <a:ln/>
        </p:spPr>
        <p:txBody>
          <a:bodyPr/>
          <a:lstStyle>
            <a:lvl1pPr>
              <a:defRPr/>
            </a:lvl1pPr>
          </a:lstStyle>
          <a:p>
            <a:fld id="{E70234B1-2EA0-4010-B207-684522DEFC3E}" type="slidenum">
              <a:rPr lang="en-AU"/>
              <a:pPr/>
              <a:t>‹#›</a:t>
            </a:fld>
            <a:endParaRPr lang="en-AU"/>
          </a:p>
        </p:txBody>
      </p:sp>
    </p:spTree>
  </p:cSld>
  <p:clrMapOvr>
    <a:masterClrMapping/>
  </p:clrMapOvr>
  <p:transition spd="med">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
        <p:nvSpPr>
          <p:cNvPr id="2" name="Round Same Side Corner Rectangle 1"/>
          <p:cNvSpPr/>
          <p:nvPr/>
        </p:nvSpPr>
        <p:spPr>
          <a:xfrm rot="16200000">
            <a:off x="2813844" y="-392906"/>
            <a:ext cx="5399087" cy="7261225"/>
          </a:xfrm>
          <a:prstGeom prst="round2SameRect">
            <a:avLst>
              <a:gd name="adj1" fmla="val 3261"/>
              <a:gd name="adj2" fmla="val 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3" name="Round Same Side Corner Rectangle 2"/>
          <p:cNvSpPr/>
          <p:nvPr/>
        </p:nvSpPr>
        <p:spPr>
          <a:xfrm rot="5400000">
            <a:off x="-1800225" y="2339975"/>
            <a:ext cx="5400675" cy="1800225"/>
          </a:xfrm>
          <a:prstGeom prst="round2SameRect">
            <a:avLst>
              <a:gd name="adj1" fmla="val 11023"/>
              <a:gd name="adj2" fmla="val 0"/>
            </a:avLst>
          </a:prstGeom>
          <a:solidFill>
            <a:srgbClr val="BE100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4" name="Slide Number Placeholder 4"/>
          <p:cNvSpPr>
            <a:spLocks noGrp="1"/>
          </p:cNvSpPr>
          <p:nvPr>
            <p:ph type="sldNum" sz="quarter" idx="10"/>
          </p:nvPr>
        </p:nvSpPr>
        <p:spPr/>
        <p:txBody>
          <a:bodyPr/>
          <a:lstStyle>
            <a:lvl1pPr>
              <a:defRPr/>
            </a:lvl1pPr>
          </a:lstStyle>
          <a:p>
            <a:fld id="{C9B93631-6208-44C6-A624-9DCAC7193804}" type="slidenum">
              <a:rPr lang="en-AU"/>
              <a:pPr/>
              <a:t>‹#›</a:t>
            </a:fld>
            <a:endParaRPr lang="en-AU"/>
          </a:p>
        </p:txBody>
      </p:sp>
      <p:sp>
        <p:nvSpPr>
          <p:cNvPr id="5" name="Footer Placeholder 16"/>
          <p:cNvSpPr>
            <a:spLocks noGrp="1"/>
          </p:cNvSpPr>
          <p:nvPr>
            <p:ph type="ftr" sz="quarter" idx="11"/>
          </p:nvPr>
        </p:nvSpPr>
        <p:spPr>
          <a:xfrm>
            <a:off x="1870075" y="6113463"/>
            <a:ext cx="5367338" cy="292100"/>
          </a:xfrm>
        </p:spPr>
        <p:txBody>
          <a:bodyPr/>
          <a:lstStyle>
            <a:lvl1pPr algn="l">
              <a:defRPr>
                <a:solidFill>
                  <a:srgbClr val="0D0D0D"/>
                </a:solidFill>
                <a:latin typeface="HelveticaNeueLT Std"/>
              </a:defRPr>
            </a:lvl1pPr>
          </a:lstStyle>
          <a:p>
            <a:endParaRPr lang="en-US"/>
          </a:p>
        </p:txBody>
      </p:sp>
    </p:spTree>
  </p:cSld>
  <p:clrMapOvr>
    <a:masterClrMapping/>
  </p:clrMapOvr>
  <p:transition spd="med">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Picture with Caption">
    <p:spTree>
      <p:nvGrpSpPr>
        <p:cNvPr id="1" name=""/>
        <p:cNvGrpSpPr/>
        <p:nvPr/>
      </p:nvGrpSpPr>
      <p:grpSpPr>
        <a:xfrm>
          <a:off x="0" y="0"/>
          <a:ext cx="0" cy="0"/>
          <a:chOff x="0" y="0"/>
          <a:chExt cx="0" cy="0"/>
        </a:xfrm>
      </p:grpSpPr>
      <p:sp>
        <p:nvSpPr>
          <p:cNvPr id="4" name="Rectangle 3"/>
          <p:cNvSpPr/>
          <p:nvPr/>
        </p:nvSpPr>
        <p:spPr>
          <a:xfrm>
            <a:off x="1871663" y="2451100"/>
            <a:ext cx="7272337" cy="3530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5" name="Rectangle 4"/>
          <p:cNvSpPr/>
          <p:nvPr/>
        </p:nvSpPr>
        <p:spPr>
          <a:xfrm>
            <a:off x="1870075" y="5929313"/>
            <a:ext cx="7272338" cy="107950"/>
          </a:xfrm>
          <a:prstGeom prst="rect">
            <a:avLst/>
          </a:prstGeom>
          <a:solidFill>
            <a:srgbClr val="BE100F"/>
          </a:solidFill>
          <a:ln>
            <a:noFill/>
          </a:ln>
          <a:effectLst>
            <a:outerShdw blurRad="50800" dist="38100" dir="5400000" algn="t" rotWithShape="0">
              <a:schemeClr val="bg1">
                <a:lumMod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6" name="Round Same Side Corner Rectangle 5"/>
          <p:cNvSpPr/>
          <p:nvPr/>
        </p:nvSpPr>
        <p:spPr>
          <a:xfrm rot="5400000">
            <a:off x="0" y="539750"/>
            <a:ext cx="1800225" cy="1800225"/>
          </a:xfrm>
          <a:prstGeom prst="round2SameRect">
            <a:avLst>
              <a:gd name="adj1" fmla="val 8906"/>
              <a:gd name="adj2" fmla="val 0"/>
            </a:avLst>
          </a:prstGeom>
          <a:solidFill>
            <a:srgbClr val="BE100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2" name="Title 1"/>
          <p:cNvSpPr>
            <a:spLocks noGrp="1"/>
          </p:cNvSpPr>
          <p:nvPr>
            <p:ph type="title"/>
          </p:nvPr>
        </p:nvSpPr>
        <p:spPr>
          <a:xfrm>
            <a:off x="1872867" y="540000"/>
            <a:ext cx="7272000" cy="1800000"/>
          </a:xfrm>
          <a:prstGeom prst="snipRoundRect">
            <a:avLst>
              <a:gd name="adj1" fmla="val 8201"/>
              <a:gd name="adj2" fmla="val 0"/>
            </a:avLst>
          </a:prstGeom>
          <a:solidFill>
            <a:schemeClr val="bg1"/>
          </a:solidFill>
        </p:spPr>
        <p:txBody>
          <a:bodyPr>
            <a:normAutofit/>
          </a:bodyPr>
          <a:lstStyle>
            <a:lvl1pPr algn="l">
              <a:defRPr sz="3200">
                <a:latin typeface="Helvetica 35 Thin" pitchFamily="34" charset="0"/>
              </a:defRPr>
            </a:lvl1pPr>
          </a:lstStyle>
          <a:p>
            <a:r>
              <a:rPr lang="en-US" smtClean="0"/>
              <a:t>Click to edit Master title style</a:t>
            </a:r>
            <a:endParaRPr lang="en-AU" dirty="0"/>
          </a:p>
        </p:txBody>
      </p:sp>
      <p:sp>
        <p:nvSpPr>
          <p:cNvPr id="9" name="Picture Placeholder 8"/>
          <p:cNvSpPr>
            <a:spLocks noGrp="1"/>
          </p:cNvSpPr>
          <p:nvPr>
            <p:ph type="pic" sz="quarter" idx="13"/>
          </p:nvPr>
        </p:nvSpPr>
        <p:spPr>
          <a:xfrm>
            <a:off x="1872867" y="2434729"/>
            <a:ext cx="7271133" cy="3571374"/>
          </a:xfrm>
          <a:solidFill>
            <a:schemeClr val="bg2">
              <a:lumMod val="50000"/>
            </a:schemeClr>
          </a:solidFill>
        </p:spPr>
        <p:txBody>
          <a:bodyPr rtlCol="0">
            <a:normAutofit/>
          </a:bodyPr>
          <a:lstStyle>
            <a:lvl1pPr>
              <a:buNone/>
              <a:defRPr sz="1800"/>
            </a:lvl1pPr>
          </a:lstStyle>
          <a:p>
            <a:pPr lvl="0"/>
            <a:r>
              <a:rPr lang="en-US" noProof="0" smtClean="0"/>
              <a:t>Click icon to add picture</a:t>
            </a:r>
            <a:endParaRPr lang="en-AU" noProof="0" dirty="0"/>
          </a:p>
        </p:txBody>
      </p:sp>
      <p:sp>
        <p:nvSpPr>
          <p:cNvPr id="7" name="Slide Number Placeholder 4"/>
          <p:cNvSpPr>
            <a:spLocks noGrp="1"/>
          </p:cNvSpPr>
          <p:nvPr>
            <p:ph type="sldNum" sz="quarter" idx="14"/>
          </p:nvPr>
        </p:nvSpPr>
        <p:spPr/>
        <p:txBody>
          <a:bodyPr/>
          <a:lstStyle>
            <a:lvl1pPr>
              <a:defRPr/>
            </a:lvl1pPr>
          </a:lstStyle>
          <a:p>
            <a:fld id="{287A434B-A747-4A31-8733-1FABBBDEE282}" type="slidenum">
              <a:rPr lang="en-AU"/>
              <a:pPr/>
              <a:t>‹#›</a:t>
            </a:fld>
            <a:endParaRPr lang="en-AU"/>
          </a:p>
        </p:txBody>
      </p:sp>
      <p:sp>
        <p:nvSpPr>
          <p:cNvPr id="8" name="Footer Placeholder 16"/>
          <p:cNvSpPr>
            <a:spLocks noGrp="1"/>
          </p:cNvSpPr>
          <p:nvPr>
            <p:ph type="ftr" sz="quarter" idx="15"/>
          </p:nvPr>
        </p:nvSpPr>
        <p:spPr>
          <a:xfrm>
            <a:off x="1870075" y="6119813"/>
            <a:ext cx="5367338" cy="292100"/>
          </a:xfrm>
        </p:spPr>
        <p:txBody>
          <a:bodyPr/>
          <a:lstStyle>
            <a:lvl1pPr algn="l">
              <a:defRPr>
                <a:solidFill>
                  <a:srgbClr val="0D0D0D"/>
                </a:solidFill>
                <a:latin typeface="HelveticaNeueLT Std"/>
              </a:defRPr>
            </a:lvl1pPr>
          </a:lstStyle>
          <a:p>
            <a:endParaRPr 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Tall">
    <p:spTree>
      <p:nvGrpSpPr>
        <p:cNvPr id="1" name=""/>
        <p:cNvGrpSpPr/>
        <p:nvPr/>
      </p:nvGrpSpPr>
      <p:grpSpPr>
        <a:xfrm>
          <a:off x="0" y="0"/>
          <a:ext cx="0" cy="0"/>
          <a:chOff x="0" y="0"/>
          <a:chExt cx="0" cy="0"/>
        </a:xfrm>
      </p:grpSpPr>
      <p:sp>
        <p:nvSpPr>
          <p:cNvPr id="5" name="Round Same Side Corner Rectangle 4"/>
          <p:cNvSpPr/>
          <p:nvPr/>
        </p:nvSpPr>
        <p:spPr>
          <a:xfrm rot="16200000">
            <a:off x="1429544" y="991394"/>
            <a:ext cx="5399087" cy="4492625"/>
          </a:xfrm>
          <a:prstGeom prst="round2SameRect">
            <a:avLst>
              <a:gd name="adj1" fmla="val 3261"/>
              <a:gd name="adj2" fmla="val 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6" name="Round Same Side Corner Rectangle 5"/>
          <p:cNvSpPr/>
          <p:nvPr/>
        </p:nvSpPr>
        <p:spPr>
          <a:xfrm rot="5400000">
            <a:off x="-1800225" y="2339975"/>
            <a:ext cx="5400675" cy="1800225"/>
          </a:xfrm>
          <a:prstGeom prst="round2SameRect">
            <a:avLst>
              <a:gd name="adj1" fmla="val 11023"/>
              <a:gd name="adj2" fmla="val 0"/>
            </a:avLst>
          </a:prstGeom>
          <a:solidFill>
            <a:srgbClr val="BE100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9" name="Picture Placeholder 8"/>
          <p:cNvSpPr>
            <a:spLocks noGrp="1"/>
          </p:cNvSpPr>
          <p:nvPr>
            <p:ph type="pic" sz="quarter" idx="13"/>
          </p:nvPr>
        </p:nvSpPr>
        <p:spPr>
          <a:xfrm>
            <a:off x="6444000" y="537830"/>
            <a:ext cx="2700000" cy="5400000"/>
          </a:xfrm>
          <a:solidFill>
            <a:schemeClr val="bg1">
              <a:lumMod val="50000"/>
            </a:schemeClr>
          </a:solidFill>
        </p:spPr>
        <p:txBody>
          <a:bodyPr rtlCol="0">
            <a:normAutofit/>
          </a:bodyPr>
          <a:lstStyle>
            <a:lvl1pPr algn="ctr">
              <a:buNone/>
              <a:defRPr sz="1800"/>
            </a:lvl1pPr>
          </a:lstStyle>
          <a:p>
            <a:pPr lvl="0"/>
            <a:r>
              <a:rPr lang="en-US" noProof="0" smtClean="0"/>
              <a:t>Click icon to add picture</a:t>
            </a:r>
            <a:endParaRPr lang="en-AU" noProof="0" dirty="0"/>
          </a:p>
        </p:txBody>
      </p:sp>
      <p:sp>
        <p:nvSpPr>
          <p:cNvPr id="2" name="Title 1"/>
          <p:cNvSpPr>
            <a:spLocks noGrp="1" noChangeAspect="1"/>
          </p:cNvSpPr>
          <p:nvPr>
            <p:ph type="title"/>
          </p:nvPr>
        </p:nvSpPr>
        <p:spPr>
          <a:xfrm>
            <a:off x="1908000" y="627962"/>
            <a:ext cx="4428000" cy="847376"/>
          </a:xfrm>
        </p:spPr>
        <p:txBody>
          <a:bodyPr>
            <a:spAutoFit/>
          </a:bodyPr>
          <a:lstStyle>
            <a:lvl1pPr algn="l">
              <a:defRPr lang="en-AU" dirty="0"/>
            </a:lvl1pPr>
          </a:lstStyle>
          <a:p>
            <a:r>
              <a:rPr lang="en-US" smtClean="0"/>
              <a:t>Click to edit Master title style</a:t>
            </a:r>
            <a:endParaRPr lang="en-AU" dirty="0"/>
          </a:p>
        </p:txBody>
      </p:sp>
      <p:sp>
        <p:nvSpPr>
          <p:cNvPr id="11" name="Text Placeholder 10"/>
          <p:cNvSpPr>
            <a:spLocks noGrp="1"/>
          </p:cNvSpPr>
          <p:nvPr>
            <p:ph type="body" sz="quarter" idx="14"/>
          </p:nvPr>
        </p:nvSpPr>
        <p:spPr>
          <a:xfrm>
            <a:off x="1908000" y="1597446"/>
            <a:ext cx="4428000" cy="4221698"/>
          </a:xfrm>
        </p:spPr>
        <p:txBody>
          <a:bodyPr>
            <a:normAutofit/>
          </a:bodyPr>
          <a:lstStyle>
            <a:lvl1pPr marL="0" indent="0" defTabSz="576000">
              <a:lnSpc>
                <a:spcPct val="110000"/>
              </a:lnSpc>
              <a:spcBef>
                <a:spcPts val="600"/>
              </a:spcBef>
              <a:spcAft>
                <a:spcPts val="600"/>
              </a:spcAft>
              <a:buNone/>
              <a:defRPr lang="en-US" sz="1800" smtClean="0">
                <a:solidFill>
                  <a:schemeClr val="tx1">
                    <a:lumMod val="75000"/>
                    <a:lumOff val="25000"/>
                  </a:schemeClr>
                </a:solidFill>
              </a:defRPr>
            </a:lvl1pPr>
          </a:lstStyle>
          <a:p>
            <a:pPr lvl="0"/>
            <a:r>
              <a:rPr lang="en-US" smtClean="0"/>
              <a:t>Click to edit Master text styles</a:t>
            </a:r>
          </a:p>
        </p:txBody>
      </p:sp>
      <p:sp>
        <p:nvSpPr>
          <p:cNvPr id="7" name="Slide Number Placeholder 4"/>
          <p:cNvSpPr>
            <a:spLocks noGrp="1"/>
          </p:cNvSpPr>
          <p:nvPr>
            <p:ph type="sldNum" sz="quarter" idx="15"/>
          </p:nvPr>
        </p:nvSpPr>
        <p:spPr/>
        <p:txBody>
          <a:bodyPr/>
          <a:lstStyle>
            <a:lvl1pPr>
              <a:defRPr/>
            </a:lvl1pPr>
          </a:lstStyle>
          <a:p>
            <a:fld id="{B1BD0D8D-F2E1-4C8B-A27F-5D5747C0EF58}" type="slidenum">
              <a:rPr lang="en-AU"/>
              <a:pPr/>
              <a:t>‹#›</a:t>
            </a:fld>
            <a:endParaRPr lang="en-AU"/>
          </a:p>
        </p:txBody>
      </p:sp>
      <p:sp>
        <p:nvSpPr>
          <p:cNvPr id="8" name="Footer Placeholder 16"/>
          <p:cNvSpPr>
            <a:spLocks noGrp="1"/>
          </p:cNvSpPr>
          <p:nvPr>
            <p:ph type="ftr" sz="quarter" idx="16"/>
          </p:nvPr>
        </p:nvSpPr>
        <p:spPr>
          <a:xfrm>
            <a:off x="1870075" y="6048375"/>
            <a:ext cx="5367338" cy="292100"/>
          </a:xfrm>
        </p:spPr>
        <p:txBody>
          <a:bodyPr/>
          <a:lstStyle>
            <a:lvl1pPr algn="l">
              <a:defRPr>
                <a:solidFill>
                  <a:srgbClr val="0D0D0D"/>
                </a:solidFill>
                <a:latin typeface="HelveticaNeueLT Std"/>
              </a:defRPr>
            </a:lvl1pPr>
          </a:lstStyle>
          <a:p>
            <a:endParaRPr 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Tall - no title (mirror)">
    <p:spTree>
      <p:nvGrpSpPr>
        <p:cNvPr id="1" name=""/>
        <p:cNvGrpSpPr/>
        <p:nvPr/>
      </p:nvGrpSpPr>
      <p:grpSpPr>
        <a:xfrm>
          <a:off x="0" y="0"/>
          <a:ext cx="0" cy="0"/>
          <a:chOff x="0" y="0"/>
          <a:chExt cx="0" cy="0"/>
        </a:xfrm>
      </p:grpSpPr>
      <p:sp>
        <p:nvSpPr>
          <p:cNvPr id="4" name="Rectangle 3"/>
          <p:cNvSpPr/>
          <p:nvPr/>
        </p:nvSpPr>
        <p:spPr>
          <a:xfrm>
            <a:off x="-3175" y="544513"/>
            <a:ext cx="107950" cy="5399087"/>
          </a:xfrm>
          <a:prstGeom prst="rect">
            <a:avLst/>
          </a:prstGeom>
          <a:solidFill>
            <a:srgbClr val="BE100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5" name="Round Same Side Corner Rectangle 4"/>
          <p:cNvSpPr/>
          <p:nvPr/>
        </p:nvSpPr>
        <p:spPr>
          <a:xfrm rot="5400000">
            <a:off x="2463006" y="1129507"/>
            <a:ext cx="5399087" cy="4216400"/>
          </a:xfrm>
          <a:prstGeom prst="round2SameRect">
            <a:avLst>
              <a:gd name="adj1" fmla="val 4596"/>
              <a:gd name="adj2" fmla="val 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6" name="Round Same Side Corner Rectangle 5"/>
          <p:cNvSpPr/>
          <p:nvPr/>
        </p:nvSpPr>
        <p:spPr>
          <a:xfrm rot="16200000">
            <a:off x="5544344" y="2337594"/>
            <a:ext cx="5399087" cy="1800225"/>
          </a:xfrm>
          <a:prstGeom prst="round2SameRect">
            <a:avLst>
              <a:gd name="adj1" fmla="val 11023"/>
              <a:gd name="adj2" fmla="val 0"/>
            </a:avLst>
          </a:prstGeom>
          <a:solidFill>
            <a:srgbClr val="BE100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8" name="Picture Placeholder 8"/>
          <p:cNvSpPr>
            <a:spLocks noGrp="1"/>
          </p:cNvSpPr>
          <p:nvPr>
            <p:ph type="pic" sz="quarter" idx="13"/>
          </p:nvPr>
        </p:nvSpPr>
        <p:spPr>
          <a:xfrm>
            <a:off x="106397" y="540000"/>
            <a:ext cx="2880000" cy="5400000"/>
          </a:xfrm>
          <a:solidFill>
            <a:schemeClr val="bg1">
              <a:lumMod val="50000"/>
            </a:schemeClr>
          </a:solidFill>
        </p:spPr>
        <p:txBody>
          <a:bodyPr rtlCol="0" anchor="ctr">
            <a:normAutofit/>
          </a:bodyPr>
          <a:lstStyle>
            <a:lvl1pPr indent="0" algn="ctr">
              <a:buNone/>
              <a:defRPr sz="1400" baseline="0">
                <a:solidFill>
                  <a:srgbClr val="DBDEE3"/>
                </a:solidFill>
              </a:defRPr>
            </a:lvl1pPr>
          </a:lstStyle>
          <a:p>
            <a:pPr lvl="0"/>
            <a:r>
              <a:rPr lang="en-US" noProof="0" smtClean="0"/>
              <a:t>Click icon to add picture</a:t>
            </a:r>
            <a:endParaRPr lang="en-AU" noProof="0" dirty="0"/>
          </a:p>
        </p:txBody>
      </p:sp>
      <p:sp>
        <p:nvSpPr>
          <p:cNvPr id="16" name="Text Placeholder 15"/>
          <p:cNvSpPr>
            <a:spLocks noGrp="1"/>
          </p:cNvSpPr>
          <p:nvPr>
            <p:ph type="body" sz="quarter" idx="14"/>
          </p:nvPr>
        </p:nvSpPr>
        <p:spPr>
          <a:xfrm>
            <a:off x="3054792" y="513516"/>
            <a:ext cx="4217208" cy="5433018"/>
          </a:xfrm>
          <a:custGeom>
            <a:avLst/>
            <a:gdLst>
              <a:gd name="connsiteX0" fmla="*/ 0 w 4212000"/>
              <a:gd name="connsiteY0" fmla="*/ 167638 h 5400000"/>
              <a:gd name="connsiteX1" fmla="*/ 49100 w 4212000"/>
              <a:gd name="connsiteY1" fmla="*/ 49100 h 5400000"/>
              <a:gd name="connsiteX2" fmla="*/ 167638 w 4212000"/>
              <a:gd name="connsiteY2" fmla="*/ 0 h 5400000"/>
              <a:gd name="connsiteX3" fmla="*/ 4044362 w 4212000"/>
              <a:gd name="connsiteY3" fmla="*/ 0 h 5400000"/>
              <a:gd name="connsiteX4" fmla="*/ 4162900 w 4212000"/>
              <a:gd name="connsiteY4" fmla="*/ 49100 h 5400000"/>
              <a:gd name="connsiteX5" fmla="*/ 4212000 w 4212000"/>
              <a:gd name="connsiteY5" fmla="*/ 167638 h 5400000"/>
              <a:gd name="connsiteX6" fmla="*/ 4212000 w 4212000"/>
              <a:gd name="connsiteY6" fmla="*/ 5232362 h 5400000"/>
              <a:gd name="connsiteX7" fmla="*/ 4162900 w 4212000"/>
              <a:gd name="connsiteY7" fmla="*/ 5350900 h 5400000"/>
              <a:gd name="connsiteX8" fmla="*/ 4044362 w 4212000"/>
              <a:gd name="connsiteY8" fmla="*/ 5400000 h 5400000"/>
              <a:gd name="connsiteX9" fmla="*/ 167638 w 4212000"/>
              <a:gd name="connsiteY9" fmla="*/ 5400000 h 5400000"/>
              <a:gd name="connsiteX10" fmla="*/ 49100 w 4212000"/>
              <a:gd name="connsiteY10" fmla="*/ 5350900 h 5400000"/>
              <a:gd name="connsiteX11" fmla="*/ 0 w 4212000"/>
              <a:gd name="connsiteY11" fmla="*/ 5232362 h 5400000"/>
              <a:gd name="connsiteX12" fmla="*/ 0 w 4212000"/>
              <a:gd name="connsiteY12" fmla="*/ 167638 h 5400000"/>
              <a:gd name="connsiteX0" fmla="*/ 0 w 4212000"/>
              <a:gd name="connsiteY0" fmla="*/ 167638 h 5400000"/>
              <a:gd name="connsiteX1" fmla="*/ 49100 w 4212000"/>
              <a:gd name="connsiteY1" fmla="*/ 49100 h 5400000"/>
              <a:gd name="connsiteX2" fmla="*/ 167638 w 4212000"/>
              <a:gd name="connsiteY2" fmla="*/ 0 h 5400000"/>
              <a:gd name="connsiteX3" fmla="*/ 3834 w 4212000"/>
              <a:gd name="connsiteY3" fmla="*/ 6265 h 5400000"/>
              <a:gd name="connsiteX4" fmla="*/ 4044362 w 4212000"/>
              <a:gd name="connsiteY4" fmla="*/ 0 h 5400000"/>
              <a:gd name="connsiteX5" fmla="*/ 4162900 w 4212000"/>
              <a:gd name="connsiteY5" fmla="*/ 49100 h 5400000"/>
              <a:gd name="connsiteX6" fmla="*/ 4212000 w 4212000"/>
              <a:gd name="connsiteY6" fmla="*/ 167638 h 5400000"/>
              <a:gd name="connsiteX7" fmla="*/ 4212000 w 4212000"/>
              <a:gd name="connsiteY7" fmla="*/ 5232362 h 5400000"/>
              <a:gd name="connsiteX8" fmla="*/ 4162900 w 4212000"/>
              <a:gd name="connsiteY8" fmla="*/ 5350900 h 5400000"/>
              <a:gd name="connsiteX9" fmla="*/ 4044362 w 4212000"/>
              <a:gd name="connsiteY9" fmla="*/ 5400000 h 5400000"/>
              <a:gd name="connsiteX10" fmla="*/ 167638 w 4212000"/>
              <a:gd name="connsiteY10" fmla="*/ 5400000 h 5400000"/>
              <a:gd name="connsiteX11" fmla="*/ 49100 w 4212000"/>
              <a:gd name="connsiteY11" fmla="*/ 5350900 h 5400000"/>
              <a:gd name="connsiteX12" fmla="*/ 0 w 4212000"/>
              <a:gd name="connsiteY12" fmla="*/ 5232362 h 5400000"/>
              <a:gd name="connsiteX13" fmla="*/ 0 w 4212000"/>
              <a:gd name="connsiteY13" fmla="*/ 167638 h 5400000"/>
              <a:gd name="connsiteX0" fmla="*/ 0 w 4212000"/>
              <a:gd name="connsiteY0" fmla="*/ 872060 h 6104422"/>
              <a:gd name="connsiteX1" fmla="*/ 167638 w 4212000"/>
              <a:gd name="connsiteY1" fmla="*/ 704422 h 6104422"/>
              <a:gd name="connsiteX2" fmla="*/ 3834 w 4212000"/>
              <a:gd name="connsiteY2" fmla="*/ 710687 h 6104422"/>
              <a:gd name="connsiteX3" fmla="*/ 4044362 w 4212000"/>
              <a:gd name="connsiteY3" fmla="*/ 704422 h 6104422"/>
              <a:gd name="connsiteX4" fmla="*/ 4162900 w 4212000"/>
              <a:gd name="connsiteY4" fmla="*/ 753522 h 6104422"/>
              <a:gd name="connsiteX5" fmla="*/ 4212000 w 4212000"/>
              <a:gd name="connsiteY5" fmla="*/ 872060 h 6104422"/>
              <a:gd name="connsiteX6" fmla="*/ 4212000 w 4212000"/>
              <a:gd name="connsiteY6" fmla="*/ 5936784 h 6104422"/>
              <a:gd name="connsiteX7" fmla="*/ 4162900 w 4212000"/>
              <a:gd name="connsiteY7" fmla="*/ 6055322 h 6104422"/>
              <a:gd name="connsiteX8" fmla="*/ 4044362 w 4212000"/>
              <a:gd name="connsiteY8" fmla="*/ 6104422 h 6104422"/>
              <a:gd name="connsiteX9" fmla="*/ 167638 w 4212000"/>
              <a:gd name="connsiteY9" fmla="*/ 6104422 h 6104422"/>
              <a:gd name="connsiteX10" fmla="*/ 49100 w 4212000"/>
              <a:gd name="connsiteY10" fmla="*/ 6055322 h 6104422"/>
              <a:gd name="connsiteX11" fmla="*/ 0 w 4212000"/>
              <a:gd name="connsiteY11" fmla="*/ 5936784 h 6104422"/>
              <a:gd name="connsiteX12" fmla="*/ 0 w 4212000"/>
              <a:gd name="connsiteY12" fmla="*/ 872060 h 6104422"/>
              <a:gd name="connsiteX0" fmla="*/ 7686 w 4219686"/>
              <a:gd name="connsiteY0" fmla="*/ 337670 h 5570032"/>
              <a:gd name="connsiteX1" fmla="*/ 175324 w 4219686"/>
              <a:gd name="connsiteY1" fmla="*/ 170032 h 5570032"/>
              <a:gd name="connsiteX2" fmla="*/ 11520 w 4219686"/>
              <a:gd name="connsiteY2" fmla="*/ 176297 h 5570032"/>
              <a:gd name="connsiteX3" fmla="*/ 4052048 w 4219686"/>
              <a:gd name="connsiteY3" fmla="*/ 170032 h 5570032"/>
              <a:gd name="connsiteX4" fmla="*/ 4170586 w 4219686"/>
              <a:gd name="connsiteY4" fmla="*/ 219132 h 5570032"/>
              <a:gd name="connsiteX5" fmla="*/ 4219686 w 4219686"/>
              <a:gd name="connsiteY5" fmla="*/ 337670 h 5570032"/>
              <a:gd name="connsiteX6" fmla="*/ 4219686 w 4219686"/>
              <a:gd name="connsiteY6" fmla="*/ 5402394 h 5570032"/>
              <a:gd name="connsiteX7" fmla="*/ 4170586 w 4219686"/>
              <a:gd name="connsiteY7" fmla="*/ 5520932 h 5570032"/>
              <a:gd name="connsiteX8" fmla="*/ 4052048 w 4219686"/>
              <a:gd name="connsiteY8" fmla="*/ 5570032 h 5570032"/>
              <a:gd name="connsiteX9" fmla="*/ 175324 w 4219686"/>
              <a:gd name="connsiteY9" fmla="*/ 5570032 h 5570032"/>
              <a:gd name="connsiteX10" fmla="*/ 56786 w 4219686"/>
              <a:gd name="connsiteY10" fmla="*/ 5520932 h 5570032"/>
              <a:gd name="connsiteX11" fmla="*/ 7686 w 4219686"/>
              <a:gd name="connsiteY11" fmla="*/ 5402394 h 5570032"/>
              <a:gd name="connsiteX12" fmla="*/ 7686 w 4219686"/>
              <a:gd name="connsiteY12" fmla="*/ 337670 h 5570032"/>
              <a:gd name="connsiteX0" fmla="*/ 0 w 4212000"/>
              <a:gd name="connsiteY0" fmla="*/ 167638 h 5400000"/>
              <a:gd name="connsiteX1" fmla="*/ 167638 w 4212000"/>
              <a:gd name="connsiteY1" fmla="*/ 0 h 5400000"/>
              <a:gd name="connsiteX2" fmla="*/ 3834 w 4212000"/>
              <a:gd name="connsiteY2" fmla="*/ 6265 h 5400000"/>
              <a:gd name="connsiteX3" fmla="*/ 4044362 w 4212000"/>
              <a:gd name="connsiteY3" fmla="*/ 0 h 5400000"/>
              <a:gd name="connsiteX4" fmla="*/ 4162900 w 4212000"/>
              <a:gd name="connsiteY4" fmla="*/ 49100 h 5400000"/>
              <a:gd name="connsiteX5" fmla="*/ 4212000 w 4212000"/>
              <a:gd name="connsiteY5" fmla="*/ 167638 h 5400000"/>
              <a:gd name="connsiteX6" fmla="*/ 4212000 w 4212000"/>
              <a:gd name="connsiteY6" fmla="*/ 5232362 h 5400000"/>
              <a:gd name="connsiteX7" fmla="*/ 4162900 w 4212000"/>
              <a:gd name="connsiteY7" fmla="*/ 5350900 h 5400000"/>
              <a:gd name="connsiteX8" fmla="*/ 4044362 w 4212000"/>
              <a:gd name="connsiteY8" fmla="*/ 5400000 h 5400000"/>
              <a:gd name="connsiteX9" fmla="*/ 167638 w 4212000"/>
              <a:gd name="connsiteY9" fmla="*/ 5400000 h 5400000"/>
              <a:gd name="connsiteX10" fmla="*/ 49100 w 4212000"/>
              <a:gd name="connsiteY10" fmla="*/ 5350900 h 5400000"/>
              <a:gd name="connsiteX11" fmla="*/ 0 w 4212000"/>
              <a:gd name="connsiteY11" fmla="*/ 5232362 h 5400000"/>
              <a:gd name="connsiteX12" fmla="*/ 0 w 4212000"/>
              <a:gd name="connsiteY12" fmla="*/ 167638 h 5400000"/>
              <a:gd name="connsiteX0" fmla="*/ 670226 w 4882226"/>
              <a:gd name="connsiteY0" fmla="*/ 871016 h 6103378"/>
              <a:gd name="connsiteX1" fmla="*/ 674060 w 4882226"/>
              <a:gd name="connsiteY1" fmla="*/ 709643 h 6103378"/>
              <a:gd name="connsiteX2" fmla="*/ 4714588 w 4882226"/>
              <a:gd name="connsiteY2" fmla="*/ 703378 h 6103378"/>
              <a:gd name="connsiteX3" fmla="*/ 4833126 w 4882226"/>
              <a:gd name="connsiteY3" fmla="*/ 752478 h 6103378"/>
              <a:gd name="connsiteX4" fmla="*/ 4882226 w 4882226"/>
              <a:gd name="connsiteY4" fmla="*/ 871016 h 6103378"/>
              <a:gd name="connsiteX5" fmla="*/ 4882226 w 4882226"/>
              <a:gd name="connsiteY5" fmla="*/ 5935740 h 6103378"/>
              <a:gd name="connsiteX6" fmla="*/ 4833126 w 4882226"/>
              <a:gd name="connsiteY6" fmla="*/ 6054278 h 6103378"/>
              <a:gd name="connsiteX7" fmla="*/ 4714588 w 4882226"/>
              <a:gd name="connsiteY7" fmla="*/ 6103378 h 6103378"/>
              <a:gd name="connsiteX8" fmla="*/ 837864 w 4882226"/>
              <a:gd name="connsiteY8" fmla="*/ 6103378 h 6103378"/>
              <a:gd name="connsiteX9" fmla="*/ 719326 w 4882226"/>
              <a:gd name="connsiteY9" fmla="*/ 6054278 h 6103378"/>
              <a:gd name="connsiteX10" fmla="*/ 670226 w 4882226"/>
              <a:gd name="connsiteY10" fmla="*/ 5935740 h 6103378"/>
              <a:gd name="connsiteX11" fmla="*/ 670226 w 4882226"/>
              <a:gd name="connsiteY11" fmla="*/ 871016 h 6103378"/>
              <a:gd name="connsiteX0" fmla="*/ 5208 w 4217208"/>
              <a:gd name="connsiteY0" fmla="*/ 871016 h 6103378"/>
              <a:gd name="connsiteX1" fmla="*/ 9042 w 4217208"/>
              <a:gd name="connsiteY1" fmla="*/ 709643 h 6103378"/>
              <a:gd name="connsiteX2" fmla="*/ 4049570 w 4217208"/>
              <a:gd name="connsiteY2" fmla="*/ 703378 h 6103378"/>
              <a:gd name="connsiteX3" fmla="*/ 4168108 w 4217208"/>
              <a:gd name="connsiteY3" fmla="*/ 752478 h 6103378"/>
              <a:gd name="connsiteX4" fmla="*/ 4217208 w 4217208"/>
              <a:gd name="connsiteY4" fmla="*/ 871016 h 6103378"/>
              <a:gd name="connsiteX5" fmla="*/ 4217208 w 4217208"/>
              <a:gd name="connsiteY5" fmla="*/ 5935740 h 6103378"/>
              <a:gd name="connsiteX6" fmla="*/ 4168108 w 4217208"/>
              <a:gd name="connsiteY6" fmla="*/ 6054278 h 6103378"/>
              <a:gd name="connsiteX7" fmla="*/ 4049570 w 4217208"/>
              <a:gd name="connsiteY7" fmla="*/ 6103378 h 6103378"/>
              <a:gd name="connsiteX8" fmla="*/ 172846 w 4217208"/>
              <a:gd name="connsiteY8" fmla="*/ 6103378 h 6103378"/>
              <a:gd name="connsiteX9" fmla="*/ 54308 w 4217208"/>
              <a:gd name="connsiteY9" fmla="*/ 6054278 h 6103378"/>
              <a:gd name="connsiteX10" fmla="*/ 5208 w 4217208"/>
              <a:gd name="connsiteY10" fmla="*/ 5935740 h 6103378"/>
              <a:gd name="connsiteX11" fmla="*/ 5208 w 4217208"/>
              <a:gd name="connsiteY11" fmla="*/ 871016 h 6103378"/>
              <a:gd name="connsiteX0" fmla="*/ 5208 w 4217208"/>
              <a:gd name="connsiteY0" fmla="*/ 194122 h 5426484"/>
              <a:gd name="connsiteX1" fmla="*/ 9042 w 4217208"/>
              <a:gd name="connsiteY1" fmla="*/ 32749 h 5426484"/>
              <a:gd name="connsiteX2" fmla="*/ 4049570 w 4217208"/>
              <a:gd name="connsiteY2" fmla="*/ 26484 h 5426484"/>
              <a:gd name="connsiteX3" fmla="*/ 4168108 w 4217208"/>
              <a:gd name="connsiteY3" fmla="*/ 75584 h 5426484"/>
              <a:gd name="connsiteX4" fmla="*/ 4217208 w 4217208"/>
              <a:gd name="connsiteY4" fmla="*/ 194122 h 5426484"/>
              <a:gd name="connsiteX5" fmla="*/ 4217208 w 4217208"/>
              <a:gd name="connsiteY5" fmla="*/ 5258846 h 5426484"/>
              <a:gd name="connsiteX6" fmla="*/ 4168108 w 4217208"/>
              <a:gd name="connsiteY6" fmla="*/ 5377384 h 5426484"/>
              <a:gd name="connsiteX7" fmla="*/ 4049570 w 4217208"/>
              <a:gd name="connsiteY7" fmla="*/ 5426484 h 5426484"/>
              <a:gd name="connsiteX8" fmla="*/ 172846 w 4217208"/>
              <a:gd name="connsiteY8" fmla="*/ 5426484 h 5426484"/>
              <a:gd name="connsiteX9" fmla="*/ 54308 w 4217208"/>
              <a:gd name="connsiteY9" fmla="*/ 5377384 h 5426484"/>
              <a:gd name="connsiteX10" fmla="*/ 5208 w 4217208"/>
              <a:gd name="connsiteY10" fmla="*/ 5258846 h 5426484"/>
              <a:gd name="connsiteX11" fmla="*/ 5208 w 4217208"/>
              <a:gd name="connsiteY11" fmla="*/ 194122 h 5426484"/>
              <a:gd name="connsiteX0" fmla="*/ 506422 w 4718422"/>
              <a:gd name="connsiteY0" fmla="*/ 194122 h 6130906"/>
              <a:gd name="connsiteX1" fmla="*/ 510256 w 4718422"/>
              <a:gd name="connsiteY1" fmla="*/ 32749 h 6130906"/>
              <a:gd name="connsiteX2" fmla="*/ 4550784 w 4718422"/>
              <a:gd name="connsiteY2" fmla="*/ 26484 h 6130906"/>
              <a:gd name="connsiteX3" fmla="*/ 4669322 w 4718422"/>
              <a:gd name="connsiteY3" fmla="*/ 75584 h 6130906"/>
              <a:gd name="connsiteX4" fmla="*/ 4718422 w 4718422"/>
              <a:gd name="connsiteY4" fmla="*/ 194122 h 6130906"/>
              <a:gd name="connsiteX5" fmla="*/ 4718422 w 4718422"/>
              <a:gd name="connsiteY5" fmla="*/ 5258846 h 6130906"/>
              <a:gd name="connsiteX6" fmla="*/ 4669322 w 4718422"/>
              <a:gd name="connsiteY6" fmla="*/ 5377384 h 6130906"/>
              <a:gd name="connsiteX7" fmla="*/ 4550784 w 4718422"/>
              <a:gd name="connsiteY7" fmla="*/ 5426484 h 6130906"/>
              <a:gd name="connsiteX8" fmla="*/ 674060 w 4718422"/>
              <a:gd name="connsiteY8" fmla="*/ 5426484 h 6130906"/>
              <a:gd name="connsiteX9" fmla="*/ 506422 w 4718422"/>
              <a:gd name="connsiteY9" fmla="*/ 5258846 h 6130906"/>
              <a:gd name="connsiteX10" fmla="*/ 506422 w 4718422"/>
              <a:gd name="connsiteY10" fmla="*/ 194122 h 6130906"/>
              <a:gd name="connsiteX0" fmla="*/ 5208 w 4217208"/>
              <a:gd name="connsiteY0" fmla="*/ 194122 h 6130906"/>
              <a:gd name="connsiteX1" fmla="*/ 9042 w 4217208"/>
              <a:gd name="connsiteY1" fmla="*/ 32749 h 6130906"/>
              <a:gd name="connsiteX2" fmla="*/ 4049570 w 4217208"/>
              <a:gd name="connsiteY2" fmla="*/ 26484 h 6130906"/>
              <a:gd name="connsiteX3" fmla="*/ 4168108 w 4217208"/>
              <a:gd name="connsiteY3" fmla="*/ 75584 h 6130906"/>
              <a:gd name="connsiteX4" fmla="*/ 4217208 w 4217208"/>
              <a:gd name="connsiteY4" fmla="*/ 194122 h 6130906"/>
              <a:gd name="connsiteX5" fmla="*/ 4217208 w 4217208"/>
              <a:gd name="connsiteY5" fmla="*/ 5258846 h 6130906"/>
              <a:gd name="connsiteX6" fmla="*/ 4168108 w 4217208"/>
              <a:gd name="connsiteY6" fmla="*/ 5377384 h 6130906"/>
              <a:gd name="connsiteX7" fmla="*/ 4049570 w 4217208"/>
              <a:gd name="connsiteY7" fmla="*/ 5426484 h 6130906"/>
              <a:gd name="connsiteX8" fmla="*/ 172846 w 4217208"/>
              <a:gd name="connsiteY8" fmla="*/ 5426484 h 6130906"/>
              <a:gd name="connsiteX9" fmla="*/ 5208 w 4217208"/>
              <a:gd name="connsiteY9" fmla="*/ 5258846 h 6130906"/>
              <a:gd name="connsiteX10" fmla="*/ 5208 w 4217208"/>
              <a:gd name="connsiteY10" fmla="*/ 194122 h 6130906"/>
              <a:gd name="connsiteX0" fmla="*/ 5208 w 4217208"/>
              <a:gd name="connsiteY0" fmla="*/ 194122 h 6305078"/>
              <a:gd name="connsiteX1" fmla="*/ 9042 w 4217208"/>
              <a:gd name="connsiteY1" fmla="*/ 32749 h 6305078"/>
              <a:gd name="connsiteX2" fmla="*/ 4049570 w 4217208"/>
              <a:gd name="connsiteY2" fmla="*/ 26484 h 6305078"/>
              <a:gd name="connsiteX3" fmla="*/ 4168108 w 4217208"/>
              <a:gd name="connsiteY3" fmla="*/ 75584 h 6305078"/>
              <a:gd name="connsiteX4" fmla="*/ 4217208 w 4217208"/>
              <a:gd name="connsiteY4" fmla="*/ 194122 h 6305078"/>
              <a:gd name="connsiteX5" fmla="*/ 4217208 w 4217208"/>
              <a:gd name="connsiteY5" fmla="*/ 5258846 h 6305078"/>
              <a:gd name="connsiteX6" fmla="*/ 4168108 w 4217208"/>
              <a:gd name="connsiteY6" fmla="*/ 5377384 h 6305078"/>
              <a:gd name="connsiteX7" fmla="*/ 4049570 w 4217208"/>
              <a:gd name="connsiteY7" fmla="*/ 5426484 h 6305078"/>
              <a:gd name="connsiteX8" fmla="*/ 172846 w 4217208"/>
              <a:gd name="connsiteY8" fmla="*/ 5426484 h 6305078"/>
              <a:gd name="connsiteX9" fmla="*/ 5208 w 4217208"/>
              <a:gd name="connsiteY9" fmla="*/ 5433018 h 6305078"/>
              <a:gd name="connsiteX10" fmla="*/ 5208 w 4217208"/>
              <a:gd name="connsiteY10" fmla="*/ 194122 h 6305078"/>
              <a:gd name="connsiteX0" fmla="*/ 5208 w 4217208"/>
              <a:gd name="connsiteY0" fmla="*/ 194122 h 5433018"/>
              <a:gd name="connsiteX1" fmla="*/ 9042 w 4217208"/>
              <a:gd name="connsiteY1" fmla="*/ 32749 h 5433018"/>
              <a:gd name="connsiteX2" fmla="*/ 4049570 w 4217208"/>
              <a:gd name="connsiteY2" fmla="*/ 26484 h 5433018"/>
              <a:gd name="connsiteX3" fmla="*/ 4168108 w 4217208"/>
              <a:gd name="connsiteY3" fmla="*/ 75584 h 5433018"/>
              <a:gd name="connsiteX4" fmla="*/ 4217208 w 4217208"/>
              <a:gd name="connsiteY4" fmla="*/ 194122 h 5433018"/>
              <a:gd name="connsiteX5" fmla="*/ 4217208 w 4217208"/>
              <a:gd name="connsiteY5" fmla="*/ 5258846 h 5433018"/>
              <a:gd name="connsiteX6" fmla="*/ 4168108 w 4217208"/>
              <a:gd name="connsiteY6" fmla="*/ 5377384 h 5433018"/>
              <a:gd name="connsiteX7" fmla="*/ 4049570 w 4217208"/>
              <a:gd name="connsiteY7" fmla="*/ 5426484 h 5433018"/>
              <a:gd name="connsiteX8" fmla="*/ 172846 w 4217208"/>
              <a:gd name="connsiteY8" fmla="*/ 5426484 h 5433018"/>
              <a:gd name="connsiteX9" fmla="*/ 5208 w 4217208"/>
              <a:gd name="connsiteY9" fmla="*/ 5433018 h 5433018"/>
              <a:gd name="connsiteX10" fmla="*/ 5208 w 4217208"/>
              <a:gd name="connsiteY10" fmla="*/ 194122 h 5433018"/>
              <a:gd name="connsiteX0" fmla="*/ 5208 w 4217208"/>
              <a:gd name="connsiteY0" fmla="*/ 194122 h 5433018"/>
              <a:gd name="connsiteX1" fmla="*/ 9042 w 4217208"/>
              <a:gd name="connsiteY1" fmla="*/ 32749 h 5433018"/>
              <a:gd name="connsiteX2" fmla="*/ 4049570 w 4217208"/>
              <a:gd name="connsiteY2" fmla="*/ 26484 h 5433018"/>
              <a:gd name="connsiteX3" fmla="*/ 4168108 w 4217208"/>
              <a:gd name="connsiteY3" fmla="*/ 75584 h 5433018"/>
              <a:gd name="connsiteX4" fmla="*/ 4217208 w 4217208"/>
              <a:gd name="connsiteY4" fmla="*/ 194122 h 5433018"/>
              <a:gd name="connsiteX5" fmla="*/ 4217208 w 4217208"/>
              <a:gd name="connsiteY5" fmla="*/ 5258846 h 5433018"/>
              <a:gd name="connsiteX6" fmla="*/ 4168108 w 4217208"/>
              <a:gd name="connsiteY6" fmla="*/ 5377384 h 5433018"/>
              <a:gd name="connsiteX7" fmla="*/ 4049570 w 4217208"/>
              <a:gd name="connsiteY7" fmla="*/ 5426484 h 5433018"/>
              <a:gd name="connsiteX8" fmla="*/ 5208 w 4217208"/>
              <a:gd name="connsiteY8" fmla="*/ 5433018 h 5433018"/>
              <a:gd name="connsiteX9" fmla="*/ 5208 w 4217208"/>
              <a:gd name="connsiteY9" fmla="*/ 194122 h 54330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217208" h="5433018">
                <a:moveTo>
                  <a:pt x="5208" y="194122"/>
                </a:moveTo>
                <a:cubicBezTo>
                  <a:pt x="5847" y="0"/>
                  <a:pt x="0" y="13188"/>
                  <a:pt x="9042" y="32749"/>
                </a:cubicBezTo>
                <a:lnTo>
                  <a:pt x="4049570" y="26484"/>
                </a:lnTo>
                <a:cubicBezTo>
                  <a:pt x="4094030" y="26484"/>
                  <a:pt x="4136670" y="44146"/>
                  <a:pt x="4168108" y="75584"/>
                </a:cubicBezTo>
                <a:cubicBezTo>
                  <a:pt x="4199546" y="107022"/>
                  <a:pt x="4217208" y="149662"/>
                  <a:pt x="4217208" y="194122"/>
                </a:cubicBezTo>
                <a:lnTo>
                  <a:pt x="4217208" y="5258846"/>
                </a:lnTo>
                <a:cubicBezTo>
                  <a:pt x="4217208" y="5303306"/>
                  <a:pt x="4199546" y="5345946"/>
                  <a:pt x="4168108" y="5377384"/>
                </a:cubicBezTo>
                <a:cubicBezTo>
                  <a:pt x="4136670" y="5408822"/>
                  <a:pt x="4094030" y="5426484"/>
                  <a:pt x="4049570" y="5426484"/>
                </a:cubicBezTo>
                <a:lnTo>
                  <a:pt x="5208" y="5433018"/>
                </a:lnTo>
                <a:lnTo>
                  <a:pt x="5208" y="194122"/>
                </a:lnTo>
                <a:close/>
              </a:path>
            </a:pathLst>
          </a:custGeom>
          <a:noFill/>
        </p:spPr>
        <p:txBody>
          <a:bodyPr bIns="360000" anchor="b">
            <a:normAutofit/>
          </a:bodyPr>
          <a:lstStyle>
            <a:lvl1pPr marL="0" indent="0">
              <a:spcBef>
                <a:spcPts val="600"/>
              </a:spcBef>
              <a:buNone/>
              <a:defRPr lang="en-US" sz="1800" baseline="0" dirty="0" smtClean="0">
                <a:solidFill>
                  <a:schemeClr val="tx1">
                    <a:lumMod val="75000"/>
                    <a:lumOff val="25000"/>
                  </a:schemeClr>
                </a:solidFill>
              </a:defRPr>
            </a:lvl1pPr>
          </a:lstStyle>
          <a:p>
            <a:pPr lvl="0"/>
            <a:r>
              <a:rPr lang="en-US" smtClean="0"/>
              <a:t>Click to edit Master text styles</a:t>
            </a:r>
          </a:p>
        </p:txBody>
      </p:sp>
      <p:sp>
        <p:nvSpPr>
          <p:cNvPr id="7" name="Slide Number Placeholder 4"/>
          <p:cNvSpPr>
            <a:spLocks noGrp="1"/>
          </p:cNvSpPr>
          <p:nvPr>
            <p:ph type="sldNum" sz="quarter" idx="15"/>
          </p:nvPr>
        </p:nvSpPr>
        <p:spPr/>
        <p:txBody>
          <a:bodyPr/>
          <a:lstStyle>
            <a:lvl1pPr>
              <a:defRPr/>
            </a:lvl1pPr>
          </a:lstStyle>
          <a:p>
            <a:fld id="{7C5FA399-E7FB-4995-A212-952285BA0042}" type="slidenum">
              <a:rPr lang="en-AU"/>
              <a:pPr/>
              <a:t>‹#›</a:t>
            </a:fld>
            <a:endParaRPr lang="en-AU"/>
          </a:p>
        </p:txBody>
      </p:sp>
      <p:sp>
        <p:nvSpPr>
          <p:cNvPr id="9" name="Footer Placeholder 16"/>
          <p:cNvSpPr>
            <a:spLocks noGrp="1"/>
          </p:cNvSpPr>
          <p:nvPr>
            <p:ph type="ftr" sz="quarter" idx="16"/>
          </p:nvPr>
        </p:nvSpPr>
        <p:spPr>
          <a:xfrm>
            <a:off x="3062288" y="6048375"/>
            <a:ext cx="4175125" cy="292100"/>
          </a:xfrm>
        </p:spPr>
        <p:txBody>
          <a:bodyPr/>
          <a:lstStyle>
            <a:lvl1pPr algn="l">
              <a:defRPr>
                <a:solidFill>
                  <a:srgbClr val="0D0D0D"/>
                </a:solidFill>
                <a:latin typeface="HelveticaNeueLT Std"/>
              </a:defRPr>
            </a:lvl1pPr>
          </a:lstStyle>
          <a:p>
            <a:endParaRPr 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Two Content">
    <p:spTree>
      <p:nvGrpSpPr>
        <p:cNvPr id="1" name=""/>
        <p:cNvGrpSpPr/>
        <p:nvPr/>
      </p:nvGrpSpPr>
      <p:grpSpPr>
        <a:xfrm>
          <a:off x="0" y="0"/>
          <a:ext cx="0" cy="0"/>
          <a:chOff x="0" y="0"/>
          <a:chExt cx="0" cy="0"/>
        </a:xfrm>
      </p:grpSpPr>
      <p:sp>
        <p:nvSpPr>
          <p:cNvPr id="5" name="Rectangle 4"/>
          <p:cNvSpPr/>
          <p:nvPr/>
        </p:nvSpPr>
        <p:spPr>
          <a:xfrm>
            <a:off x="1871663" y="5940425"/>
            <a:ext cx="3924300" cy="107950"/>
          </a:xfrm>
          <a:prstGeom prst="rect">
            <a:avLst/>
          </a:prstGeom>
          <a:solidFill>
            <a:srgbClr val="BE100F"/>
          </a:solidFill>
          <a:ln>
            <a:noFill/>
          </a:ln>
          <a:effectLst>
            <a:outerShdw blurRad="50800" dist="38100" dir="5400000" algn="t" rotWithShape="0">
              <a:schemeClr val="bg1">
                <a:lumMod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6" name="Round Same Side Corner Rectangle 5"/>
          <p:cNvSpPr/>
          <p:nvPr/>
        </p:nvSpPr>
        <p:spPr>
          <a:xfrm rot="5400000">
            <a:off x="794" y="538956"/>
            <a:ext cx="1798638" cy="1800225"/>
          </a:xfrm>
          <a:prstGeom prst="round2SameRect">
            <a:avLst>
              <a:gd name="adj1" fmla="val 8906"/>
              <a:gd name="adj2" fmla="val 0"/>
            </a:avLst>
          </a:prstGeom>
          <a:solidFill>
            <a:srgbClr val="BE100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10" name="Picture Placeholder 9"/>
          <p:cNvSpPr>
            <a:spLocks noGrp="1"/>
          </p:cNvSpPr>
          <p:nvPr>
            <p:ph type="pic" sz="quarter" idx="13"/>
          </p:nvPr>
        </p:nvSpPr>
        <p:spPr>
          <a:xfrm>
            <a:off x="5868000" y="2412000"/>
            <a:ext cx="3276000" cy="3634470"/>
          </a:xfrm>
          <a:solidFill>
            <a:schemeClr val="bg1">
              <a:lumMod val="50000"/>
            </a:schemeClr>
          </a:solidFill>
        </p:spPr>
        <p:txBody>
          <a:bodyPr rtlCol="0" anchor="ctr">
            <a:normAutofit/>
          </a:bodyPr>
          <a:lstStyle>
            <a:lvl1pPr algn="ctr">
              <a:buNone/>
              <a:defRPr sz="1800"/>
            </a:lvl1pPr>
          </a:lstStyle>
          <a:p>
            <a:pPr lvl="0"/>
            <a:r>
              <a:rPr lang="en-US" noProof="0" smtClean="0"/>
              <a:t>Click icon to add picture</a:t>
            </a:r>
            <a:endParaRPr lang="en-AU" noProof="0" dirty="0"/>
          </a:p>
        </p:txBody>
      </p:sp>
      <p:sp>
        <p:nvSpPr>
          <p:cNvPr id="14" name="Title 13"/>
          <p:cNvSpPr>
            <a:spLocks noGrp="1"/>
          </p:cNvSpPr>
          <p:nvPr>
            <p:ph type="title"/>
          </p:nvPr>
        </p:nvSpPr>
        <p:spPr>
          <a:xfrm>
            <a:off x="1872000" y="539042"/>
            <a:ext cx="7272000" cy="1800000"/>
          </a:xfrm>
          <a:prstGeom prst="snipRoundRect">
            <a:avLst>
              <a:gd name="adj1" fmla="val 9611"/>
              <a:gd name="adj2" fmla="val 0"/>
            </a:avLst>
          </a:prstGeom>
        </p:spPr>
        <p:txBody>
          <a:bodyPr/>
          <a:lstStyle/>
          <a:p>
            <a:r>
              <a:rPr lang="en-US" smtClean="0"/>
              <a:t>Click to edit Master title style</a:t>
            </a:r>
            <a:endParaRPr lang="en-AU" dirty="0"/>
          </a:p>
        </p:txBody>
      </p:sp>
      <p:sp>
        <p:nvSpPr>
          <p:cNvPr id="23" name="Text Placeholder 22"/>
          <p:cNvSpPr>
            <a:spLocks noGrp="1"/>
          </p:cNvSpPr>
          <p:nvPr>
            <p:ph type="body" sz="quarter" idx="14"/>
          </p:nvPr>
        </p:nvSpPr>
        <p:spPr>
          <a:xfrm>
            <a:off x="1872000" y="2412000"/>
            <a:ext cx="3922003" cy="3528000"/>
          </a:xfrm>
        </p:spPr>
        <p:txBody>
          <a:bodyPr>
            <a:normAutofit/>
          </a:bodyPr>
          <a:lstStyle>
            <a:lvl1pPr>
              <a:defRPr sz="1400"/>
            </a:lvl1pPr>
            <a:lvl2pPr>
              <a:defRPr sz="1600"/>
            </a:lvl2pPr>
            <a:lvl3pPr>
              <a:defRPr sz="1400"/>
            </a:lvl3pPr>
            <a:lvl4pPr>
              <a:defRPr sz="1200"/>
            </a:lvl4pPr>
            <a:lvl5pPr>
              <a:defRPr sz="1200"/>
            </a:lvl5pPr>
          </a:lstStyle>
          <a:p>
            <a:pPr lvl="0"/>
            <a:r>
              <a:rPr lang="en-US" smtClean="0"/>
              <a:t>Click to edit Master text styles</a:t>
            </a:r>
          </a:p>
        </p:txBody>
      </p:sp>
      <p:sp>
        <p:nvSpPr>
          <p:cNvPr id="7" name="Slide Number Placeholder 4"/>
          <p:cNvSpPr>
            <a:spLocks noGrp="1"/>
          </p:cNvSpPr>
          <p:nvPr>
            <p:ph type="sldNum" sz="quarter" idx="15"/>
          </p:nvPr>
        </p:nvSpPr>
        <p:spPr/>
        <p:txBody>
          <a:bodyPr/>
          <a:lstStyle>
            <a:lvl1pPr>
              <a:defRPr/>
            </a:lvl1pPr>
          </a:lstStyle>
          <a:p>
            <a:fld id="{C46E6FE5-EA8F-459B-AF46-44032100D4EC}" type="slidenum">
              <a:rPr lang="en-AU"/>
              <a:pPr/>
              <a:t>‹#›</a:t>
            </a:fld>
            <a:endParaRPr lang="en-AU"/>
          </a:p>
        </p:txBody>
      </p:sp>
      <p:sp>
        <p:nvSpPr>
          <p:cNvPr id="8" name="Footer Placeholder 16"/>
          <p:cNvSpPr>
            <a:spLocks noGrp="1"/>
          </p:cNvSpPr>
          <p:nvPr>
            <p:ph type="ftr" sz="quarter" idx="16"/>
          </p:nvPr>
        </p:nvSpPr>
        <p:spPr>
          <a:xfrm>
            <a:off x="1870075" y="6048375"/>
            <a:ext cx="5367338" cy="292100"/>
          </a:xfrm>
        </p:spPr>
        <p:txBody>
          <a:bodyPr/>
          <a:lstStyle>
            <a:lvl1pPr algn="l">
              <a:defRPr>
                <a:solidFill>
                  <a:srgbClr val="0D0D0D"/>
                </a:solidFill>
                <a:latin typeface="HelveticaNeueLT Std"/>
              </a:defRPr>
            </a:lvl1pPr>
          </a:lstStyle>
          <a:p>
            <a:endParaRPr lang="en-US"/>
          </a:p>
        </p:txBody>
      </p:sp>
    </p:spTree>
  </p:cSld>
  <p:clrMapOvr>
    <a:masterClrMapping/>
  </p:clrMapOvr>
  <p:transition spd="med">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Content with Caption">
    <p:spTree>
      <p:nvGrpSpPr>
        <p:cNvPr id="1" name=""/>
        <p:cNvGrpSpPr/>
        <p:nvPr/>
      </p:nvGrpSpPr>
      <p:grpSpPr>
        <a:xfrm>
          <a:off x="0" y="0"/>
          <a:ext cx="0" cy="0"/>
          <a:chOff x="0" y="0"/>
          <a:chExt cx="0" cy="0"/>
        </a:xfrm>
      </p:grpSpPr>
      <p:sp>
        <p:nvSpPr>
          <p:cNvPr id="4" name="Rectangle 3"/>
          <p:cNvSpPr/>
          <p:nvPr/>
        </p:nvSpPr>
        <p:spPr>
          <a:xfrm>
            <a:off x="1871663" y="2424113"/>
            <a:ext cx="7272337" cy="35988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5" name="Round Same Side Corner Rectangle 4"/>
          <p:cNvSpPr/>
          <p:nvPr/>
        </p:nvSpPr>
        <p:spPr>
          <a:xfrm rot="5400000">
            <a:off x="0" y="539750"/>
            <a:ext cx="1800225" cy="1800225"/>
          </a:xfrm>
          <a:prstGeom prst="round2SameRect">
            <a:avLst>
              <a:gd name="adj1" fmla="val 8906"/>
              <a:gd name="adj2" fmla="val 0"/>
            </a:avLst>
          </a:prstGeom>
          <a:solidFill>
            <a:srgbClr val="BE100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2" name="Title 1"/>
          <p:cNvSpPr>
            <a:spLocks noGrp="1"/>
          </p:cNvSpPr>
          <p:nvPr>
            <p:ph type="title"/>
          </p:nvPr>
        </p:nvSpPr>
        <p:spPr>
          <a:xfrm>
            <a:off x="1872000" y="540000"/>
            <a:ext cx="7272000" cy="1800000"/>
          </a:xfrm>
          <a:prstGeom prst="snipRoundRect">
            <a:avLst>
              <a:gd name="adj1" fmla="val 8201"/>
              <a:gd name="adj2" fmla="val 0"/>
            </a:avLst>
          </a:prstGeom>
        </p:spPr>
        <p:txBody>
          <a:bodyPr>
            <a:normAutofit/>
          </a:bodyPr>
          <a:lstStyle>
            <a:lvl1pPr algn="l">
              <a:defRPr lang="en-AU" dirty="0"/>
            </a:lvl1pPr>
          </a:lstStyle>
          <a:p>
            <a:r>
              <a:rPr lang="en-US" smtClean="0"/>
              <a:t>Click to edit Master title style</a:t>
            </a:r>
            <a:endParaRPr lang="en-AU" dirty="0"/>
          </a:p>
        </p:txBody>
      </p:sp>
      <p:sp>
        <p:nvSpPr>
          <p:cNvPr id="16" name="Content Placeholder 15"/>
          <p:cNvSpPr>
            <a:spLocks noGrp="1"/>
          </p:cNvSpPr>
          <p:nvPr>
            <p:ph sz="quarter" idx="14"/>
          </p:nvPr>
        </p:nvSpPr>
        <p:spPr>
          <a:xfrm>
            <a:off x="1872000" y="2412000"/>
            <a:ext cx="7272000" cy="3600000"/>
          </a:xfrm>
        </p:spPr>
        <p:txBody>
          <a:bodyPr/>
          <a:lstStyle>
            <a:lvl1pPr marL="0" indent="0">
              <a:buNone/>
              <a:defRPr/>
            </a:lvl1pPr>
          </a:lstStyle>
          <a:p>
            <a:pPr lvl="0"/>
            <a:r>
              <a:rPr lang="en-US" smtClean="0"/>
              <a:t>Click to edit Master text styles</a:t>
            </a:r>
          </a:p>
        </p:txBody>
      </p:sp>
      <p:sp>
        <p:nvSpPr>
          <p:cNvPr id="6" name="Slide Number Placeholder 4"/>
          <p:cNvSpPr>
            <a:spLocks noGrp="1"/>
          </p:cNvSpPr>
          <p:nvPr>
            <p:ph type="sldNum" sz="quarter" idx="15"/>
          </p:nvPr>
        </p:nvSpPr>
        <p:spPr/>
        <p:txBody>
          <a:bodyPr/>
          <a:lstStyle>
            <a:lvl1pPr>
              <a:defRPr/>
            </a:lvl1pPr>
          </a:lstStyle>
          <a:p>
            <a:fld id="{E5786279-7BFE-45AC-A4B6-5910BF016C41}" type="slidenum">
              <a:rPr lang="en-AU"/>
              <a:pPr/>
              <a:t>‹#›</a:t>
            </a:fld>
            <a:endParaRPr lang="en-AU"/>
          </a:p>
        </p:txBody>
      </p:sp>
      <p:sp>
        <p:nvSpPr>
          <p:cNvPr id="7" name="Footer Placeholder 16"/>
          <p:cNvSpPr>
            <a:spLocks noGrp="1"/>
          </p:cNvSpPr>
          <p:nvPr>
            <p:ph type="ftr" sz="quarter" idx="16"/>
          </p:nvPr>
        </p:nvSpPr>
        <p:spPr>
          <a:xfrm>
            <a:off x="1870075" y="6048375"/>
            <a:ext cx="5367338" cy="292100"/>
          </a:xfrm>
        </p:spPr>
        <p:txBody>
          <a:bodyPr/>
          <a:lstStyle>
            <a:lvl1pPr algn="l">
              <a:defRPr>
                <a:solidFill>
                  <a:srgbClr val="0D0D0D"/>
                </a:solidFill>
                <a:latin typeface="HelveticaNeueLT Std"/>
              </a:defRPr>
            </a:lvl1pPr>
          </a:lstStyle>
          <a:p>
            <a:endParaRPr 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Image bottom">
    <p:spTree>
      <p:nvGrpSpPr>
        <p:cNvPr id="1" name=""/>
        <p:cNvGrpSpPr/>
        <p:nvPr/>
      </p:nvGrpSpPr>
      <p:grpSpPr>
        <a:xfrm>
          <a:off x="0" y="0"/>
          <a:ext cx="0" cy="0"/>
          <a:chOff x="0" y="0"/>
          <a:chExt cx="0" cy="0"/>
        </a:xfrm>
      </p:grpSpPr>
      <p:sp>
        <p:nvSpPr>
          <p:cNvPr id="4" name="Round Same Side Corner Rectangle 3"/>
          <p:cNvSpPr/>
          <p:nvPr/>
        </p:nvSpPr>
        <p:spPr>
          <a:xfrm rot="5400000">
            <a:off x="-900112" y="1439862"/>
            <a:ext cx="3600450" cy="1800225"/>
          </a:xfrm>
          <a:prstGeom prst="round2SameRect">
            <a:avLst>
              <a:gd name="adj1" fmla="val 8906"/>
              <a:gd name="adj2" fmla="val 0"/>
            </a:avLst>
          </a:prstGeom>
          <a:solidFill>
            <a:srgbClr val="BE100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9" name="Picture Placeholder 8"/>
          <p:cNvSpPr>
            <a:spLocks noGrp="1"/>
          </p:cNvSpPr>
          <p:nvPr>
            <p:ph type="pic" sz="quarter" idx="13"/>
          </p:nvPr>
        </p:nvSpPr>
        <p:spPr>
          <a:xfrm>
            <a:off x="1872000" y="4212000"/>
            <a:ext cx="7272000" cy="1728000"/>
          </a:xfrm>
          <a:solidFill>
            <a:schemeClr val="bg1">
              <a:lumMod val="50000"/>
            </a:schemeClr>
          </a:solidFill>
        </p:spPr>
        <p:txBody>
          <a:bodyPr rtlCol="0" anchor="ctr">
            <a:normAutofit/>
          </a:bodyPr>
          <a:lstStyle>
            <a:lvl1pPr algn="ctr">
              <a:buNone/>
              <a:defRPr sz="1800"/>
            </a:lvl1pPr>
          </a:lstStyle>
          <a:p>
            <a:pPr lvl="0"/>
            <a:r>
              <a:rPr lang="en-US" noProof="0" smtClean="0"/>
              <a:t>Click icon to add picture</a:t>
            </a:r>
            <a:endParaRPr lang="en-AU" noProof="0" dirty="0"/>
          </a:p>
        </p:txBody>
      </p:sp>
      <p:sp>
        <p:nvSpPr>
          <p:cNvPr id="11" name="Text Placeholder 10"/>
          <p:cNvSpPr>
            <a:spLocks noGrp="1"/>
          </p:cNvSpPr>
          <p:nvPr>
            <p:ph type="body" sz="quarter" idx="14"/>
          </p:nvPr>
        </p:nvSpPr>
        <p:spPr>
          <a:xfrm>
            <a:off x="1872000" y="540000"/>
            <a:ext cx="7272000" cy="3600000"/>
          </a:xfrm>
          <a:prstGeom prst="snipRoundRect">
            <a:avLst>
              <a:gd name="adj1" fmla="val 4320"/>
              <a:gd name="adj2" fmla="val 0"/>
            </a:avLst>
          </a:prstGeom>
        </p:spPr>
        <p:txBody>
          <a:bodyPr>
            <a:normAutofit/>
          </a:bodyPr>
          <a:lstStyle>
            <a:lvl1pPr>
              <a:lnSpc>
                <a:spcPct val="150000"/>
              </a:lnSpc>
              <a:defRPr sz="1800">
                <a:latin typeface="HelveticaNeueLT Std" pitchFamily="34" charset="0"/>
              </a:defRPr>
            </a:lvl1pPr>
            <a:lvl2pPr>
              <a:defRPr sz="1800"/>
            </a:lvl2pPr>
            <a:lvl3pPr>
              <a:defRPr sz="1600"/>
            </a:lvl3pPr>
            <a:lvl4pPr>
              <a:defRPr sz="1400"/>
            </a:lvl4pPr>
            <a:lvl5pPr>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5" name="Slide Number Placeholder 4"/>
          <p:cNvSpPr>
            <a:spLocks noGrp="1"/>
          </p:cNvSpPr>
          <p:nvPr>
            <p:ph type="sldNum" sz="quarter" idx="15"/>
          </p:nvPr>
        </p:nvSpPr>
        <p:spPr/>
        <p:txBody>
          <a:bodyPr/>
          <a:lstStyle>
            <a:lvl1pPr>
              <a:defRPr/>
            </a:lvl1pPr>
          </a:lstStyle>
          <a:p>
            <a:fld id="{14469633-4012-496B-9061-14B95AC28A1E}" type="slidenum">
              <a:rPr lang="en-AU"/>
              <a:pPr/>
              <a:t>‹#›</a:t>
            </a:fld>
            <a:endParaRPr lang="en-AU"/>
          </a:p>
        </p:txBody>
      </p:sp>
      <p:sp>
        <p:nvSpPr>
          <p:cNvPr id="6" name="Footer Placeholder 16"/>
          <p:cNvSpPr>
            <a:spLocks noGrp="1"/>
          </p:cNvSpPr>
          <p:nvPr>
            <p:ph type="ftr" sz="quarter" idx="16"/>
          </p:nvPr>
        </p:nvSpPr>
        <p:spPr>
          <a:xfrm>
            <a:off x="1870075" y="6048375"/>
            <a:ext cx="5367338" cy="292100"/>
          </a:xfrm>
        </p:spPr>
        <p:txBody>
          <a:bodyPr/>
          <a:lstStyle>
            <a:lvl1pPr algn="l">
              <a:defRPr>
                <a:solidFill>
                  <a:srgbClr val="0D0D0D"/>
                </a:solidFill>
                <a:latin typeface="HelveticaNeueLT Std"/>
              </a:defRPr>
            </a:lvl1pPr>
          </a:lstStyle>
          <a:p>
            <a:endParaRPr 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Content - full">
    <p:spTree>
      <p:nvGrpSpPr>
        <p:cNvPr id="1" name=""/>
        <p:cNvGrpSpPr/>
        <p:nvPr/>
      </p:nvGrpSpPr>
      <p:grpSpPr>
        <a:xfrm>
          <a:off x="0" y="0"/>
          <a:ext cx="0" cy="0"/>
          <a:chOff x="0" y="0"/>
          <a:chExt cx="0" cy="0"/>
        </a:xfrm>
      </p:grpSpPr>
      <p:sp>
        <p:nvSpPr>
          <p:cNvPr id="3" name="Round Same Side Corner Rectangle 2"/>
          <p:cNvSpPr/>
          <p:nvPr/>
        </p:nvSpPr>
        <p:spPr>
          <a:xfrm rot="5400000">
            <a:off x="-1800225" y="2339975"/>
            <a:ext cx="5400675" cy="1800225"/>
          </a:xfrm>
          <a:prstGeom prst="round2SameRect">
            <a:avLst>
              <a:gd name="adj1" fmla="val 11023"/>
              <a:gd name="adj2" fmla="val 0"/>
            </a:avLst>
          </a:prstGeom>
          <a:solidFill>
            <a:srgbClr val="BE100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16" name="Content Placeholder 15"/>
          <p:cNvSpPr>
            <a:spLocks noGrp="1"/>
          </p:cNvSpPr>
          <p:nvPr>
            <p:ph sz="quarter" idx="17"/>
          </p:nvPr>
        </p:nvSpPr>
        <p:spPr>
          <a:xfrm>
            <a:off x="1866900" y="539153"/>
            <a:ext cx="7279035" cy="5404449"/>
          </a:xfrm>
          <a:custGeom>
            <a:avLst/>
            <a:gdLst>
              <a:gd name="connsiteX0" fmla="*/ 0 w 7277100"/>
              <a:gd name="connsiteY0" fmla="*/ 151432 h 5404425"/>
              <a:gd name="connsiteX1" fmla="*/ 44354 w 7277100"/>
              <a:gd name="connsiteY1" fmla="*/ 44353 h 5404425"/>
              <a:gd name="connsiteX2" fmla="*/ 151433 w 7277100"/>
              <a:gd name="connsiteY2" fmla="*/ 0 h 5404425"/>
              <a:gd name="connsiteX3" fmla="*/ 7125668 w 7277100"/>
              <a:gd name="connsiteY3" fmla="*/ 0 h 5404425"/>
              <a:gd name="connsiteX4" fmla="*/ 7232747 w 7277100"/>
              <a:gd name="connsiteY4" fmla="*/ 44354 h 5404425"/>
              <a:gd name="connsiteX5" fmla="*/ 7277100 w 7277100"/>
              <a:gd name="connsiteY5" fmla="*/ 151433 h 5404425"/>
              <a:gd name="connsiteX6" fmla="*/ 7277100 w 7277100"/>
              <a:gd name="connsiteY6" fmla="*/ 5252993 h 5404425"/>
              <a:gd name="connsiteX7" fmla="*/ 7232747 w 7277100"/>
              <a:gd name="connsiteY7" fmla="*/ 5360072 h 5404425"/>
              <a:gd name="connsiteX8" fmla="*/ 7125668 w 7277100"/>
              <a:gd name="connsiteY8" fmla="*/ 5404425 h 5404425"/>
              <a:gd name="connsiteX9" fmla="*/ 151432 w 7277100"/>
              <a:gd name="connsiteY9" fmla="*/ 5404425 h 5404425"/>
              <a:gd name="connsiteX10" fmla="*/ 44353 w 7277100"/>
              <a:gd name="connsiteY10" fmla="*/ 5360072 h 5404425"/>
              <a:gd name="connsiteX11" fmla="*/ 0 w 7277100"/>
              <a:gd name="connsiteY11" fmla="*/ 5252993 h 5404425"/>
              <a:gd name="connsiteX12" fmla="*/ 0 w 7277100"/>
              <a:gd name="connsiteY12" fmla="*/ 151432 h 5404425"/>
              <a:gd name="connsiteX0" fmla="*/ 0 w 8313279"/>
              <a:gd name="connsiteY0" fmla="*/ 875498 h 6128491"/>
              <a:gd name="connsiteX1" fmla="*/ 44354 w 8313279"/>
              <a:gd name="connsiteY1" fmla="*/ 768419 h 6128491"/>
              <a:gd name="connsiteX2" fmla="*/ 151433 w 8313279"/>
              <a:gd name="connsiteY2" fmla="*/ 724066 h 6128491"/>
              <a:gd name="connsiteX3" fmla="*/ 7125668 w 8313279"/>
              <a:gd name="connsiteY3" fmla="*/ 724066 h 6128491"/>
              <a:gd name="connsiteX4" fmla="*/ 7277100 w 8313279"/>
              <a:gd name="connsiteY4" fmla="*/ 875499 h 6128491"/>
              <a:gd name="connsiteX5" fmla="*/ 7277100 w 8313279"/>
              <a:gd name="connsiteY5" fmla="*/ 5977059 h 6128491"/>
              <a:gd name="connsiteX6" fmla="*/ 7232747 w 8313279"/>
              <a:gd name="connsiteY6" fmla="*/ 6084138 h 6128491"/>
              <a:gd name="connsiteX7" fmla="*/ 7125668 w 8313279"/>
              <a:gd name="connsiteY7" fmla="*/ 6128491 h 6128491"/>
              <a:gd name="connsiteX8" fmla="*/ 151432 w 8313279"/>
              <a:gd name="connsiteY8" fmla="*/ 6128491 h 6128491"/>
              <a:gd name="connsiteX9" fmla="*/ 44353 w 8313279"/>
              <a:gd name="connsiteY9" fmla="*/ 6084138 h 6128491"/>
              <a:gd name="connsiteX10" fmla="*/ 0 w 8313279"/>
              <a:gd name="connsiteY10" fmla="*/ 5977059 h 6128491"/>
              <a:gd name="connsiteX11" fmla="*/ 0 w 8313279"/>
              <a:gd name="connsiteY11" fmla="*/ 875498 h 6128491"/>
              <a:gd name="connsiteX0" fmla="*/ 0 w 7277100"/>
              <a:gd name="connsiteY0" fmla="*/ 875498 h 6128491"/>
              <a:gd name="connsiteX1" fmla="*/ 44354 w 7277100"/>
              <a:gd name="connsiteY1" fmla="*/ 768419 h 6128491"/>
              <a:gd name="connsiteX2" fmla="*/ 151433 w 7277100"/>
              <a:gd name="connsiteY2" fmla="*/ 724066 h 6128491"/>
              <a:gd name="connsiteX3" fmla="*/ 7125668 w 7277100"/>
              <a:gd name="connsiteY3" fmla="*/ 724066 h 6128491"/>
              <a:gd name="connsiteX4" fmla="*/ 7277100 w 7277100"/>
              <a:gd name="connsiteY4" fmla="*/ 875499 h 6128491"/>
              <a:gd name="connsiteX5" fmla="*/ 7277100 w 7277100"/>
              <a:gd name="connsiteY5" fmla="*/ 5977059 h 6128491"/>
              <a:gd name="connsiteX6" fmla="*/ 7232747 w 7277100"/>
              <a:gd name="connsiteY6" fmla="*/ 6084138 h 6128491"/>
              <a:gd name="connsiteX7" fmla="*/ 7125668 w 7277100"/>
              <a:gd name="connsiteY7" fmla="*/ 6128491 h 6128491"/>
              <a:gd name="connsiteX8" fmla="*/ 151432 w 7277100"/>
              <a:gd name="connsiteY8" fmla="*/ 6128491 h 6128491"/>
              <a:gd name="connsiteX9" fmla="*/ 44353 w 7277100"/>
              <a:gd name="connsiteY9" fmla="*/ 6084138 h 6128491"/>
              <a:gd name="connsiteX10" fmla="*/ 0 w 7277100"/>
              <a:gd name="connsiteY10" fmla="*/ 5977059 h 6128491"/>
              <a:gd name="connsiteX11" fmla="*/ 0 w 7277100"/>
              <a:gd name="connsiteY11" fmla="*/ 875498 h 6128491"/>
              <a:gd name="connsiteX0" fmla="*/ 0 w 7277100"/>
              <a:gd name="connsiteY0" fmla="*/ 151593 h 5404586"/>
              <a:gd name="connsiteX1" fmla="*/ 44354 w 7277100"/>
              <a:gd name="connsiteY1" fmla="*/ 44514 h 5404586"/>
              <a:gd name="connsiteX2" fmla="*/ 151433 w 7277100"/>
              <a:gd name="connsiteY2" fmla="*/ 161 h 5404586"/>
              <a:gd name="connsiteX3" fmla="*/ 7125668 w 7277100"/>
              <a:gd name="connsiteY3" fmla="*/ 161 h 5404586"/>
              <a:gd name="connsiteX4" fmla="*/ 7277100 w 7277100"/>
              <a:gd name="connsiteY4" fmla="*/ 151594 h 5404586"/>
              <a:gd name="connsiteX5" fmla="*/ 7277100 w 7277100"/>
              <a:gd name="connsiteY5" fmla="*/ 5253154 h 5404586"/>
              <a:gd name="connsiteX6" fmla="*/ 7232747 w 7277100"/>
              <a:gd name="connsiteY6" fmla="*/ 5360233 h 5404586"/>
              <a:gd name="connsiteX7" fmla="*/ 7125668 w 7277100"/>
              <a:gd name="connsiteY7" fmla="*/ 5404586 h 5404586"/>
              <a:gd name="connsiteX8" fmla="*/ 151432 w 7277100"/>
              <a:gd name="connsiteY8" fmla="*/ 5404586 h 5404586"/>
              <a:gd name="connsiteX9" fmla="*/ 44353 w 7277100"/>
              <a:gd name="connsiteY9" fmla="*/ 5360233 h 5404586"/>
              <a:gd name="connsiteX10" fmla="*/ 0 w 7277100"/>
              <a:gd name="connsiteY10" fmla="*/ 5253154 h 5404586"/>
              <a:gd name="connsiteX11" fmla="*/ 0 w 7277100"/>
              <a:gd name="connsiteY11" fmla="*/ 151593 h 5404586"/>
              <a:gd name="connsiteX0" fmla="*/ 0 w 7287723"/>
              <a:gd name="connsiteY0" fmla="*/ 151617 h 5404610"/>
              <a:gd name="connsiteX1" fmla="*/ 44354 w 7287723"/>
              <a:gd name="connsiteY1" fmla="*/ 44538 h 5404610"/>
              <a:gd name="connsiteX2" fmla="*/ 151433 w 7287723"/>
              <a:gd name="connsiteY2" fmla="*/ 185 h 5404610"/>
              <a:gd name="connsiteX3" fmla="*/ 7268512 w 7287723"/>
              <a:gd name="connsiteY3" fmla="*/ 161 h 5404610"/>
              <a:gd name="connsiteX4" fmla="*/ 7277100 w 7287723"/>
              <a:gd name="connsiteY4" fmla="*/ 151618 h 5404610"/>
              <a:gd name="connsiteX5" fmla="*/ 7277100 w 7287723"/>
              <a:gd name="connsiteY5" fmla="*/ 5253178 h 5404610"/>
              <a:gd name="connsiteX6" fmla="*/ 7232747 w 7287723"/>
              <a:gd name="connsiteY6" fmla="*/ 5360257 h 5404610"/>
              <a:gd name="connsiteX7" fmla="*/ 7125668 w 7287723"/>
              <a:gd name="connsiteY7" fmla="*/ 5404610 h 5404610"/>
              <a:gd name="connsiteX8" fmla="*/ 151432 w 7287723"/>
              <a:gd name="connsiteY8" fmla="*/ 5404610 h 5404610"/>
              <a:gd name="connsiteX9" fmla="*/ 44353 w 7287723"/>
              <a:gd name="connsiteY9" fmla="*/ 5360257 h 5404610"/>
              <a:gd name="connsiteX10" fmla="*/ 0 w 7287723"/>
              <a:gd name="connsiteY10" fmla="*/ 5253178 h 5404610"/>
              <a:gd name="connsiteX11" fmla="*/ 0 w 7287723"/>
              <a:gd name="connsiteY11" fmla="*/ 151617 h 5404610"/>
              <a:gd name="connsiteX0" fmla="*/ 0 w 7287723"/>
              <a:gd name="connsiteY0" fmla="*/ 151617 h 5404610"/>
              <a:gd name="connsiteX1" fmla="*/ 44354 w 7287723"/>
              <a:gd name="connsiteY1" fmla="*/ 44538 h 5404610"/>
              <a:gd name="connsiteX2" fmla="*/ 151433 w 7287723"/>
              <a:gd name="connsiteY2" fmla="*/ 185 h 5404610"/>
              <a:gd name="connsiteX3" fmla="*/ 7268512 w 7287723"/>
              <a:gd name="connsiteY3" fmla="*/ 161 h 5404610"/>
              <a:gd name="connsiteX4" fmla="*/ 7277100 w 7287723"/>
              <a:gd name="connsiteY4" fmla="*/ 507218 h 5404610"/>
              <a:gd name="connsiteX5" fmla="*/ 7277100 w 7287723"/>
              <a:gd name="connsiteY5" fmla="*/ 5253178 h 5404610"/>
              <a:gd name="connsiteX6" fmla="*/ 7232747 w 7287723"/>
              <a:gd name="connsiteY6" fmla="*/ 5360257 h 5404610"/>
              <a:gd name="connsiteX7" fmla="*/ 7125668 w 7287723"/>
              <a:gd name="connsiteY7" fmla="*/ 5404610 h 5404610"/>
              <a:gd name="connsiteX8" fmla="*/ 151432 w 7287723"/>
              <a:gd name="connsiteY8" fmla="*/ 5404610 h 5404610"/>
              <a:gd name="connsiteX9" fmla="*/ 44353 w 7287723"/>
              <a:gd name="connsiteY9" fmla="*/ 5360257 h 5404610"/>
              <a:gd name="connsiteX10" fmla="*/ 0 w 7287723"/>
              <a:gd name="connsiteY10" fmla="*/ 5253178 h 5404610"/>
              <a:gd name="connsiteX11" fmla="*/ 0 w 7287723"/>
              <a:gd name="connsiteY11" fmla="*/ 151617 h 5404610"/>
              <a:gd name="connsiteX0" fmla="*/ 0 w 8456123"/>
              <a:gd name="connsiteY0" fmla="*/ 151456 h 6146366"/>
              <a:gd name="connsiteX1" fmla="*/ 44354 w 8456123"/>
              <a:gd name="connsiteY1" fmla="*/ 44377 h 6146366"/>
              <a:gd name="connsiteX2" fmla="*/ 151433 w 8456123"/>
              <a:gd name="connsiteY2" fmla="*/ 24 h 6146366"/>
              <a:gd name="connsiteX3" fmla="*/ 7268512 w 8456123"/>
              <a:gd name="connsiteY3" fmla="*/ 0 h 6146366"/>
              <a:gd name="connsiteX4" fmla="*/ 7277100 w 8456123"/>
              <a:gd name="connsiteY4" fmla="*/ 5253017 h 6146366"/>
              <a:gd name="connsiteX5" fmla="*/ 7232747 w 8456123"/>
              <a:gd name="connsiteY5" fmla="*/ 5360096 h 6146366"/>
              <a:gd name="connsiteX6" fmla="*/ 7125668 w 8456123"/>
              <a:gd name="connsiteY6" fmla="*/ 5404449 h 6146366"/>
              <a:gd name="connsiteX7" fmla="*/ 151432 w 8456123"/>
              <a:gd name="connsiteY7" fmla="*/ 5404449 h 6146366"/>
              <a:gd name="connsiteX8" fmla="*/ 44353 w 8456123"/>
              <a:gd name="connsiteY8" fmla="*/ 5360096 h 6146366"/>
              <a:gd name="connsiteX9" fmla="*/ 0 w 8456123"/>
              <a:gd name="connsiteY9" fmla="*/ 5253017 h 6146366"/>
              <a:gd name="connsiteX10" fmla="*/ 0 w 8456123"/>
              <a:gd name="connsiteY10" fmla="*/ 151456 h 6146366"/>
              <a:gd name="connsiteX0" fmla="*/ 0 w 7283061"/>
              <a:gd name="connsiteY0" fmla="*/ 151456 h 6146366"/>
              <a:gd name="connsiteX1" fmla="*/ 44354 w 7283061"/>
              <a:gd name="connsiteY1" fmla="*/ 44377 h 6146366"/>
              <a:gd name="connsiteX2" fmla="*/ 151433 w 7283061"/>
              <a:gd name="connsiteY2" fmla="*/ 24 h 6146366"/>
              <a:gd name="connsiteX3" fmla="*/ 7268512 w 7283061"/>
              <a:gd name="connsiteY3" fmla="*/ 0 h 6146366"/>
              <a:gd name="connsiteX4" fmla="*/ 7277100 w 7283061"/>
              <a:gd name="connsiteY4" fmla="*/ 5253017 h 6146366"/>
              <a:gd name="connsiteX5" fmla="*/ 7232747 w 7283061"/>
              <a:gd name="connsiteY5" fmla="*/ 5360096 h 6146366"/>
              <a:gd name="connsiteX6" fmla="*/ 7125668 w 7283061"/>
              <a:gd name="connsiteY6" fmla="*/ 5404449 h 6146366"/>
              <a:gd name="connsiteX7" fmla="*/ 151432 w 7283061"/>
              <a:gd name="connsiteY7" fmla="*/ 5404449 h 6146366"/>
              <a:gd name="connsiteX8" fmla="*/ 44353 w 7283061"/>
              <a:gd name="connsiteY8" fmla="*/ 5360096 h 6146366"/>
              <a:gd name="connsiteX9" fmla="*/ 0 w 7283061"/>
              <a:gd name="connsiteY9" fmla="*/ 5253017 h 6146366"/>
              <a:gd name="connsiteX10" fmla="*/ 0 w 7283061"/>
              <a:gd name="connsiteY10" fmla="*/ 151456 h 6146366"/>
              <a:gd name="connsiteX0" fmla="*/ 0 w 8313279"/>
              <a:gd name="connsiteY0" fmla="*/ 151456 h 6153759"/>
              <a:gd name="connsiteX1" fmla="*/ 44354 w 8313279"/>
              <a:gd name="connsiteY1" fmla="*/ 44377 h 6153759"/>
              <a:gd name="connsiteX2" fmla="*/ 151433 w 8313279"/>
              <a:gd name="connsiteY2" fmla="*/ 24 h 6153759"/>
              <a:gd name="connsiteX3" fmla="*/ 7268512 w 8313279"/>
              <a:gd name="connsiteY3" fmla="*/ 0 h 6153759"/>
              <a:gd name="connsiteX4" fmla="*/ 7277100 w 8313279"/>
              <a:gd name="connsiteY4" fmla="*/ 5253017 h 6153759"/>
              <a:gd name="connsiteX5" fmla="*/ 7125668 w 8313279"/>
              <a:gd name="connsiteY5" fmla="*/ 5404449 h 6153759"/>
              <a:gd name="connsiteX6" fmla="*/ 151432 w 8313279"/>
              <a:gd name="connsiteY6" fmla="*/ 5404449 h 6153759"/>
              <a:gd name="connsiteX7" fmla="*/ 44353 w 8313279"/>
              <a:gd name="connsiteY7" fmla="*/ 5360096 h 6153759"/>
              <a:gd name="connsiteX8" fmla="*/ 0 w 8313279"/>
              <a:gd name="connsiteY8" fmla="*/ 5253017 h 6153759"/>
              <a:gd name="connsiteX9" fmla="*/ 0 w 8313279"/>
              <a:gd name="connsiteY9" fmla="*/ 151456 h 6153759"/>
              <a:gd name="connsiteX0" fmla="*/ 0 w 7300907"/>
              <a:gd name="connsiteY0" fmla="*/ 151456 h 6153759"/>
              <a:gd name="connsiteX1" fmla="*/ 44354 w 7300907"/>
              <a:gd name="connsiteY1" fmla="*/ 44377 h 6153759"/>
              <a:gd name="connsiteX2" fmla="*/ 151433 w 7300907"/>
              <a:gd name="connsiteY2" fmla="*/ 24 h 6153759"/>
              <a:gd name="connsiteX3" fmla="*/ 7268512 w 7300907"/>
              <a:gd name="connsiteY3" fmla="*/ 0 h 6153759"/>
              <a:gd name="connsiteX4" fmla="*/ 7277100 w 7300907"/>
              <a:gd name="connsiteY4" fmla="*/ 5253017 h 6153759"/>
              <a:gd name="connsiteX5" fmla="*/ 7125668 w 7300907"/>
              <a:gd name="connsiteY5" fmla="*/ 5404449 h 6153759"/>
              <a:gd name="connsiteX6" fmla="*/ 151432 w 7300907"/>
              <a:gd name="connsiteY6" fmla="*/ 5404449 h 6153759"/>
              <a:gd name="connsiteX7" fmla="*/ 44353 w 7300907"/>
              <a:gd name="connsiteY7" fmla="*/ 5360096 h 6153759"/>
              <a:gd name="connsiteX8" fmla="*/ 0 w 7300907"/>
              <a:gd name="connsiteY8" fmla="*/ 5253017 h 6153759"/>
              <a:gd name="connsiteX9" fmla="*/ 0 w 7300907"/>
              <a:gd name="connsiteY9" fmla="*/ 151456 h 6153759"/>
              <a:gd name="connsiteX0" fmla="*/ 0 w 7300907"/>
              <a:gd name="connsiteY0" fmla="*/ 151456 h 5423277"/>
              <a:gd name="connsiteX1" fmla="*/ 44354 w 7300907"/>
              <a:gd name="connsiteY1" fmla="*/ 44377 h 5423277"/>
              <a:gd name="connsiteX2" fmla="*/ 151433 w 7300907"/>
              <a:gd name="connsiteY2" fmla="*/ 24 h 5423277"/>
              <a:gd name="connsiteX3" fmla="*/ 7268512 w 7300907"/>
              <a:gd name="connsiteY3" fmla="*/ 0 h 5423277"/>
              <a:gd name="connsiteX4" fmla="*/ 7277100 w 7300907"/>
              <a:gd name="connsiteY4" fmla="*/ 5253017 h 5423277"/>
              <a:gd name="connsiteX5" fmla="*/ 7125668 w 7300907"/>
              <a:gd name="connsiteY5" fmla="*/ 5404449 h 5423277"/>
              <a:gd name="connsiteX6" fmla="*/ 151432 w 7300907"/>
              <a:gd name="connsiteY6" fmla="*/ 5404449 h 5423277"/>
              <a:gd name="connsiteX7" fmla="*/ 44353 w 7300907"/>
              <a:gd name="connsiteY7" fmla="*/ 5360096 h 5423277"/>
              <a:gd name="connsiteX8" fmla="*/ 0 w 7300907"/>
              <a:gd name="connsiteY8" fmla="*/ 5253017 h 5423277"/>
              <a:gd name="connsiteX9" fmla="*/ 0 w 7300907"/>
              <a:gd name="connsiteY9" fmla="*/ 151456 h 5423277"/>
              <a:gd name="connsiteX0" fmla="*/ 0 w 7300907"/>
              <a:gd name="connsiteY0" fmla="*/ 151456 h 5423277"/>
              <a:gd name="connsiteX1" fmla="*/ 44354 w 7300907"/>
              <a:gd name="connsiteY1" fmla="*/ 44377 h 5423277"/>
              <a:gd name="connsiteX2" fmla="*/ 151433 w 7300907"/>
              <a:gd name="connsiteY2" fmla="*/ 24 h 5423277"/>
              <a:gd name="connsiteX3" fmla="*/ 7268512 w 7300907"/>
              <a:gd name="connsiteY3" fmla="*/ 0 h 5423277"/>
              <a:gd name="connsiteX4" fmla="*/ 7277100 w 7300907"/>
              <a:gd name="connsiteY4" fmla="*/ 5253017 h 5423277"/>
              <a:gd name="connsiteX5" fmla="*/ 7125668 w 7300907"/>
              <a:gd name="connsiteY5" fmla="*/ 5404449 h 5423277"/>
              <a:gd name="connsiteX6" fmla="*/ 151432 w 7300907"/>
              <a:gd name="connsiteY6" fmla="*/ 5404449 h 5423277"/>
              <a:gd name="connsiteX7" fmla="*/ 44353 w 7300907"/>
              <a:gd name="connsiteY7" fmla="*/ 5360096 h 5423277"/>
              <a:gd name="connsiteX8" fmla="*/ 0 w 7300907"/>
              <a:gd name="connsiteY8" fmla="*/ 5253017 h 5423277"/>
              <a:gd name="connsiteX9" fmla="*/ 0 w 7300907"/>
              <a:gd name="connsiteY9" fmla="*/ 151456 h 5423277"/>
              <a:gd name="connsiteX0" fmla="*/ 0 w 8430885"/>
              <a:gd name="connsiteY0" fmla="*/ 151456 h 5404449"/>
              <a:gd name="connsiteX1" fmla="*/ 44354 w 8430885"/>
              <a:gd name="connsiteY1" fmla="*/ 44377 h 5404449"/>
              <a:gd name="connsiteX2" fmla="*/ 151433 w 8430885"/>
              <a:gd name="connsiteY2" fmla="*/ 24 h 5404449"/>
              <a:gd name="connsiteX3" fmla="*/ 7268512 w 8430885"/>
              <a:gd name="connsiteY3" fmla="*/ 0 h 5404449"/>
              <a:gd name="connsiteX4" fmla="*/ 7125668 w 8430885"/>
              <a:gd name="connsiteY4" fmla="*/ 5404449 h 5404449"/>
              <a:gd name="connsiteX5" fmla="*/ 151432 w 8430885"/>
              <a:gd name="connsiteY5" fmla="*/ 5404449 h 5404449"/>
              <a:gd name="connsiteX6" fmla="*/ 44353 w 8430885"/>
              <a:gd name="connsiteY6" fmla="*/ 5360096 h 5404449"/>
              <a:gd name="connsiteX7" fmla="*/ 0 w 8430885"/>
              <a:gd name="connsiteY7" fmla="*/ 5253017 h 5404449"/>
              <a:gd name="connsiteX8" fmla="*/ 0 w 8430885"/>
              <a:gd name="connsiteY8" fmla="*/ 151456 h 5404449"/>
              <a:gd name="connsiteX0" fmla="*/ 0 w 8454692"/>
              <a:gd name="connsiteY0" fmla="*/ 151456 h 5404449"/>
              <a:gd name="connsiteX1" fmla="*/ 44354 w 8454692"/>
              <a:gd name="connsiteY1" fmla="*/ 44377 h 5404449"/>
              <a:gd name="connsiteX2" fmla="*/ 151433 w 8454692"/>
              <a:gd name="connsiteY2" fmla="*/ 24 h 5404449"/>
              <a:gd name="connsiteX3" fmla="*/ 7268512 w 8454692"/>
              <a:gd name="connsiteY3" fmla="*/ 0 h 5404449"/>
              <a:gd name="connsiteX4" fmla="*/ 7268512 w 8454692"/>
              <a:gd name="connsiteY4" fmla="*/ 5404425 h 5404449"/>
              <a:gd name="connsiteX5" fmla="*/ 151432 w 8454692"/>
              <a:gd name="connsiteY5" fmla="*/ 5404449 h 5404449"/>
              <a:gd name="connsiteX6" fmla="*/ 44353 w 8454692"/>
              <a:gd name="connsiteY6" fmla="*/ 5360096 h 5404449"/>
              <a:gd name="connsiteX7" fmla="*/ 0 w 8454692"/>
              <a:gd name="connsiteY7" fmla="*/ 5253017 h 5404449"/>
              <a:gd name="connsiteX8" fmla="*/ 0 w 8454692"/>
              <a:gd name="connsiteY8" fmla="*/ 151456 h 5404449"/>
              <a:gd name="connsiteX0" fmla="*/ 0 w 8430885"/>
              <a:gd name="connsiteY0" fmla="*/ 151456 h 5404449"/>
              <a:gd name="connsiteX1" fmla="*/ 44354 w 8430885"/>
              <a:gd name="connsiteY1" fmla="*/ 44377 h 5404449"/>
              <a:gd name="connsiteX2" fmla="*/ 151433 w 8430885"/>
              <a:gd name="connsiteY2" fmla="*/ 24 h 5404449"/>
              <a:gd name="connsiteX3" fmla="*/ 7268512 w 8430885"/>
              <a:gd name="connsiteY3" fmla="*/ 0 h 5404449"/>
              <a:gd name="connsiteX4" fmla="*/ 7268512 w 8430885"/>
              <a:gd name="connsiteY4" fmla="*/ 5404425 h 5404449"/>
              <a:gd name="connsiteX5" fmla="*/ 151432 w 8430885"/>
              <a:gd name="connsiteY5" fmla="*/ 5404449 h 5404449"/>
              <a:gd name="connsiteX6" fmla="*/ 44353 w 8430885"/>
              <a:gd name="connsiteY6" fmla="*/ 5360096 h 5404449"/>
              <a:gd name="connsiteX7" fmla="*/ 0 w 8430885"/>
              <a:gd name="connsiteY7" fmla="*/ 5253017 h 5404449"/>
              <a:gd name="connsiteX8" fmla="*/ 0 w 8430885"/>
              <a:gd name="connsiteY8" fmla="*/ 151456 h 5404449"/>
              <a:gd name="connsiteX0" fmla="*/ 0 w 7279035"/>
              <a:gd name="connsiteY0" fmla="*/ 151456 h 5404449"/>
              <a:gd name="connsiteX1" fmla="*/ 44354 w 7279035"/>
              <a:gd name="connsiteY1" fmla="*/ 44377 h 5404449"/>
              <a:gd name="connsiteX2" fmla="*/ 151433 w 7279035"/>
              <a:gd name="connsiteY2" fmla="*/ 24 h 5404449"/>
              <a:gd name="connsiteX3" fmla="*/ 7268512 w 7279035"/>
              <a:gd name="connsiteY3" fmla="*/ 0 h 5404449"/>
              <a:gd name="connsiteX4" fmla="*/ 7268512 w 7279035"/>
              <a:gd name="connsiteY4" fmla="*/ 5404425 h 5404449"/>
              <a:gd name="connsiteX5" fmla="*/ 151432 w 7279035"/>
              <a:gd name="connsiteY5" fmla="*/ 5404449 h 5404449"/>
              <a:gd name="connsiteX6" fmla="*/ 44353 w 7279035"/>
              <a:gd name="connsiteY6" fmla="*/ 5360096 h 5404449"/>
              <a:gd name="connsiteX7" fmla="*/ 0 w 7279035"/>
              <a:gd name="connsiteY7" fmla="*/ 5253017 h 5404449"/>
              <a:gd name="connsiteX8" fmla="*/ 0 w 7279035"/>
              <a:gd name="connsiteY8" fmla="*/ 151456 h 54044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279035" h="5404449">
                <a:moveTo>
                  <a:pt x="0" y="151456"/>
                </a:moveTo>
                <a:cubicBezTo>
                  <a:pt x="0" y="111294"/>
                  <a:pt x="15955" y="72776"/>
                  <a:pt x="44354" y="44377"/>
                </a:cubicBezTo>
                <a:cubicBezTo>
                  <a:pt x="72753" y="15978"/>
                  <a:pt x="111270" y="24"/>
                  <a:pt x="151433" y="24"/>
                </a:cubicBezTo>
                <a:lnTo>
                  <a:pt x="7268512" y="0"/>
                </a:lnTo>
                <a:cubicBezTo>
                  <a:pt x="7267103" y="1375751"/>
                  <a:pt x="7279035" y="3862416"/>
                  <a:pt x="7268512" y="5404425"/>
                </a:cubicBezTo>
                <a:lnTo>
                  <a:pt x="151432" y="5404449"/>
                </a:lnTo>
                <a:cubicBezTo>
                  <a:pt x="111270" y="5404449"/>
                  <a:pt x="72752" y="5388495"/>
                  <a:pt x="44353" y="5360096"/>
                </a:cubicBezTo>
                <a:cubicBezTo>
                  <a:pt x="15954" y="5331697"/>
                  <a:pt x="0" y="5293180"/>
                  <a:pt x="0" y="5253017"/>
                </a:cubicBezTo>
                <a:lnTo>
                  <a:pt x="0" y="151456"/>
                </a:lnTo>
                <a:close/>
              </a:path>
            </a:pathLst>
          </a:custGeom>
          <a:solidFill>
            <a:schemeClr val="bg1"/>
          </a:solidFill>
        </p:spPr>
        <p:txBody>
          <a:bodyPr>
            <a:normAutofit/>
          </a:bodyPr>
          <a:lstStyle>
            <a:lvl1pPr>
              <a:defRPr sz="1800"/>
            </a:lvl1pPr>
            <a:lvl2pPr>
              <a:defRPr sz="1600"/>
            </a:lvl2pPr>
            <a:lvl3pPr>
              <a:defRPr sz="1400"/>
            </a:lvl3pPr>
            <a:lvl4pPr>
              <a:defRPr sz="1200"/>
            </a:lvl4pPr>
            <a:lvl5pPr>
              <a:defRPr sz="12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4" name="Slide Number Placeholder 12"/>
          <p:cNvSpPr>
            <a:spLocks noGrp="1"/>
          </p:cNvSpPr>
          <p:nvPr>
            <p:ph type="sldNum" sz="quarter" idx="18"/>
          </p:nvPr>
        </p:nvSpPr>
        <p:spPr/>
        <p:txBody>
          <a:bodyPr/>
          <a:lstStyle>
            <a:lvl1pPr>
              <a:defRPr/>
            </a:lvl1pPr>
          </a:lstStyle>
          <a:p>
            <a:fld id="{769FFBFE-E822-44BD-98EB-1E939BC2B3EC}" type="slidenum">
              <a:rPr lang="en-AU"/>
              <a:pPr/>
              <a:t>‹#›</a:t>
            </a:fld>
            <a:endParaRPr lang="en-AU"/>
          </a:p>
        </p:txBody>
      </p:sp>
      <p:sp>
        <p:nvSpPr>
          <p:cNvPr id="5" name="Footer Placeholder 13"/>
          <p:cNvSpPr>
            <a:spLocks noGrp="1"/>
          </p:cNvSpPr>
          <p:nvPr>
            <p:ph type="ftr" sz="quarter" idx="19"/>
          </p:nvPr>
        </p:nvSpPr>
        <p:spPr/>
        <p:txBody>
          <a:bodyPr/>
          <a:lstStyle>
            <a:lvl1pPr>
              <a:defRPr/>
            </a:lvl1pPr>
          </a:lstStyle>
          <a:p>
            <a:endParaRPr 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p:cSld name="2_Content - full">
    <p:spTree>
      <p:nvGrpSpPr>
        <p:cNvPr id="1" name=""/>
        <p:cNvGrpSpPr/>
        <p:nvPr/>
      </p:nvGrpSpPr>
      <p:grpSpPr>
        <a:xfrm>
          <a:off x="0" y="0"/>
          <a:ext cx="0" cy="0"/>
          <a:chOff x="0" y="0"/>
          <a:chExt cx="0" cy="0"/>
        </a:xfrm>
      </p:grpSpPr>
      <p:sp>
        <p:nvSpPr>
          <p:cNvPr id="16" name="Content Placeholder 15"/>
          <p:cNvSpPr>
            <a:spLocks noGrp="1"/>
          </p:cNvSpPr>
          <p:nvPr>
            <p:ph sz="quarter" idx="17"/>
          </p:nvPr>
        </p:nvSpPr>
        <p:spPr>
          <a:xfrm>
            <a:off x="285720" y="1"/>
            <a:ext cx="8860215" cy="5929329"/>
          </a:xfrm>
          <a:custGeom>
            <a:avLst/>
            <a:gdLst>
              <a:gd name="connsiteX0" fmla="*/ 0 w 7277100"/>
              <a:gd name="connsiteY0" fmla="*/ 151432 h 5404425"/>
              <a:gd name="connsiteX1" fmla="*/ 44354 w 7277100"/>
              <a:gd name="connsiteY1" fmla="*/ 44353 h 5404425"/>
              <a:gd name="connsiteX2" fmla="*/ 151433 w 7277100"/>
              <a:gd name="connsiteY2" fmla="*/ 0 h 5404425"/>
              <a:gd name="connsiteX3" fmla="*/ 7125668 w 7277100"/>
              <a:gd name="connsiteY3" fmla="*/ 0 h 5404425"/>
              <a:gd name="connsiteX4" fmla="*/ 7232747 w 7277100"/>
              <a:gd name="connsiteY4" fmla="*/ 44354 h 5404425"/>
              <a:gd name="connsiteX5" fmla="*/ 7277100 w 7277100"/>
              <a:gd name="connsiteY5" fmla="*/ 151433 h 5404425"/>
              <a:gd name="connsiteX6" fmla="*/ 7277100 w 7277100"/>
              <a:gd name="connsiteY6" fmla="*/ 5252993 h 5404425"/>
              <a:gd name="connsiteX7" fmla="*/ 7232747 w 7277100"/>
              <a:gd name="connsiteY7" fmla="*/ 5360072 h 5404425"/>
              <a:gd name="connsiteX8" fmla="*/ 7125668 w 7277100"/>
              <a:gd name="connsiteY8" fmla="*/ 5404425 h 5404425"/>
              <a:gd name="connsiteX9" fmla="*/ 151432 w 7277100"/>
              <a:gd name="connsiteY9" fmla="*/ 5404425 h 5404425"/>
              <a:gd name="connsiteX10" fmla="*/ 44353 w 7277100"/>
              <a:gd name="connsiteY10" fmla="*/ 5360072 h 5404425"/>
              <a:gd name="connsiteX11" fmla="*/ 0 w 7277100"/>
              <a:gd name="connsiteY11" fmla="*/ 5252993 h 5404425"/>
              <a:gd name="connsiteX12" fmla="*/ 0 w 7277100"/>
              <a:gd name="connsiteY12" fmla="*/ 151432 h 5404425"/>
              <a:gd name="connsiteX0" fmla="*/ 0 w 8313279"/>
              <a:gd name="connsiteY0" fmla="*/ 875498 h 6128491"/>
              <a:gd name="connsiteX1" fmla="*/ 44354 w 8313279"/>
              <a:gd name="connsiteY1" fmla="*/ 768419 h 6128491"/>
              <a:gd name="connsiteX2" fmla="*/ 151433 w 8313279"/>
              <a:gd name="connsiteY2" fmla="*/ 724066 h 6128491"/>
              <a:gd name="connsiteX3" fmla="*/ 7125668 w 8313279"/>
              <a:gd name="connsiteY3" fmla="*/ 724066 h 6128491"/>
              <a:gd name="connsiteX4" fmla="*/ 7277100 w 8313279"/>
              <a:gd name="connsiteY4" fmla="*/ 875499 h 6128491"/>
              <a:gd name="connsiteX5" fmla="*/ 7277100 w 8313279"/>
              <a:gd name="connsiteY5" fmla="*/ 5977059 h 6128491"/>
              <a:gd name="connsiteX6" fmla="*/ 7232747 w 8313279"/>
              <a:gd name="connsiteY6" fmla="*/ 6084138 h 6128491"/>
              <a:gd name="connsiteX7" fmla="*/ 7125668 w 8313279"/>
              <a:gd name="connsiteY7" fmla="*/ 6128491 h 6128491"/>
              <a:gd name="connsiteX8" fmla="*/ 151432 w 8313279"/>
              <a:gd name="connsiteY8" fmla="*/ 6128491 h 6128491"/>
              <a:gd name="connsiteX9" fmla="*/ 44353 w 8313279"/>
              <a:gd name="connsiteY9" fmla="*/ 6084138 h 6128491"/>
              <a:gd name="connsiteX10" fmla="*/ 0 w 8313279"/>
              <a:gd name="connsiteY10" fmla="*/ 5977059 h 6128491"/>
              <a:gd name="connsiteX11" fmla="*/ 0 w 8313279"/>
              <a:gd name="connsiteY11" fmla="*/ 875498 h 6128491"/>
              <a:gd name="connsiteX0" fmla="*/ 0 w 7277100"/>
              <a:gd name="connsiteY0" fmla="*/ 875498 h 6128491"/>
              <a:gd name="connsiteX1" fmla="*/ 44354 w 7277100"/>
              <a:gd name="connsiteY1" fmla="*/ 768419 h 6128491"/>
              <a:gd name="connsiteX2" fmla="*/ 151433 w 7277100"/>
              <a:gd name="connsiteY2" fmla="*/ 724066 h 6128491"/>
              <a:gd name="connsiteX3" fmla="*/ 7125668 w 7277100"/>
              <a:gd name="connsiteY3" fmla="*/ 724066 h 6128491"/>
              <a:gd name="connsiteX4" fmla="*/ 7277100 w 7277100"/>
              <a:gd name="connsiteY4" fmla="*/ 875499 h 6128491"/>
              <a:gd name="connsiteX5" fmla="*/ 7277100 w 7277100"/>
              <a:gd name="connsiteY5" fmla="*/ 5977059 h 6128491"/>
              <a:gd name="connsiteX6" fmla="*/ 7232747 w 7277100"/>
              <a:gd name="connsiteY6" fmla="*/ 6084138 h 6128491"/>
              <a:gd name="connsiteX7" fmla="*/ 7125668 w 7277100"/>
              <a:gd name="connsiteY7" fmla="*/ 6128491 h 6128491"/>
              <a:gd name="connsiteX8" fmla="*/ 151432 w 7277100"/>
              <a:gd name="connsiteY8" fmla="*/ 6128491 h 6128491"/>
              <a:gd name="connsiteX9" fmla="*/ 44353 w 7277100"/>
              <a:gd name="connsiteY9" fmla="*/ 6084138 h 6128491"/>
              <a:gd name="connsiteX10" fmla="*/ 0 w 7277100"/>
              <a:gd name="connsiteY10" fmla="*/ 5977059 h 6128491"/>
              <a:gd name="connsiteX11" fmla="*/ 0 w 7277100"/>
              <a:gd name="connsiteY11" fmla="*/ 875498 h 6128491"/>
              <a:gd name="connsiteX0" fmla="*/ 0 w 7277100"/>
              <a:gd name="connsiteY0" fmla="*/ 151593 h 5404586"/>
              <a:gd name="connsiteX1" fmla="*/ 44354 w 7277100"/>
              <a:gd name="connsiteY1" fmla="*/ 44514 h 5404586"/>
              <a:gd name="connsiteX2" fmla="*/ 151433 w 7277100"/>
              <a:gd name="connsiteY2" fmla="*/ 161 h 5404586"/>
              <a:gd name="connsiteX3" fmla="*/ 7125668 w 7277100"/>
              <a:gd name="connsiteY3" fmla="*/ 161 h 5404586"/>
              <a:gd name="connsiteX4" fmla="*/ 7277100 w 7277100"/>
              <a:gd name="connsiteY4" fmla="*/ 151594 h 5404586"/>
              <a:gd name="connsiteX5" fmla="*/ 7277100 w 7277100"/>
              <a:gd name="connsiteY5" fmla="*/ 5253154 h 5404586"/>
              <a:gd name="connsiteX6" fmla="*/ 7232747 w 7277100"/>
              <a:gd name="connsiteY6" fmla="*/ 5360233 h 5404586"/>
              <a:gd name="connsiteX7" fmla="*/ 7125668 w 7277100"/>
              <a:gd name="connsiteY7" fmla="*/ 5404586 h 5404586"/>
              <a:gd name="connsiteX8" fmla="*/ 151432 w 7277100"/>
              <a:gd name="connsiteY8" fmla="*/ 5404586 h 5404586"/>
              <a:gd name="connsiteX9" fmla="*/ 44353 w 7277100"/>
              <a:gd name="connsiteY9" fmla="*/ 5360233 h 5404586"/>
              <a:gd name="connsiteX10" fmla="*/ 0 w 7277100"/>
              <a:gd name="connsiteY10" fmla="*/ 5253154 h 5404586"/>
              <a:gd name="connsiteX11" fmla="*/ 0 w 7277100"/>
              <a:gd name="connsiteY11" fmla="*/ 151593 h 5404586"/>
              <a:gd name="connsiteX0" fmla="*/ 0 w 7287723"/>
              <a:gd name="connsiteY0" fmla="*/ 151617 h 5404610"/>
              <a:gd name="connsiteX1" fmla="*/ 44354 w 7287723"/>
              <a:gd name="connsiteY1" fmla="*/ 44538 h 5404610"/>
              <a:gd name="connsiteX2" fmla="*/ 151433 w 7287723"/>
              <a:gd name="connsiteY2" fmla="*/ 185 h 5404610"/>
              <a:gd name="connsiteX3" fmla="*/ 7268512 w 7287723"/>
              <a:gd name="connsiteY3" fmla="*/ 161 h 5404610"/>
              <a:gd name="connsiteX4" fmla="*/ 7277100 w 7287723"/>
              <a:gd name="connsiteY4" fmla="*/ 151618 h 5404610"/>
              <a:gd name="connsiteX5" fmla="*/ 7277100 w 7287723"/>
              <a:gd name="connsiteY5" fmla="*/ 5253178 h 5404610"/>
              <a:gd name="connsiteX6" fmla="*/ 7232747 w 7287723"/>
              <a:gd name="connsiteY6" fmla="*/ 5360257 h 5404610"/>
              <a:gd name="connsiteX7" fmla="*/ 7125668 w 7287723"/>
              <a:gd name="connsiteY7" fmla="*/ 5404610 h 5404610"/>
              <a:gd name="connsiteX8" fmla="*/ 151432 w 7287723"/>
              <a:gd name="connsiteY8" fmla="*/ 5404610 h 5404610"/>
              <a:gd name="connsiteX9" fmla="*/ 44353 w 7287723"/>
              <a:gd name="connsiteY9" fmla="*/ 5360257 h 5404610"/>
              <a:gd name="connsiteX10" fmla="*/ 0 w 7287723"/>
              <a:gd name="connsiteY10" fmla="*/ 5253178 h 5404610"/>
              <a:gd name="connsiteX11" fmla="*/ 0 w 7287723"/>
              <a:gd name="connsiteY11" fmla="*/ 151617 h 5404610"/>
              <a:gd name="connsiteX0" fmla="*/ 0 w 7287723"/>
              <a:gd name="connsiteY0" fmla="*/ 151617 h 5404610"/>
              <a:gd name="connsiteX1" fmla="*/ 44354 w 7287723"/>
              <a:gd name="connsiteY1" fmla="*/ 44538 h 5404610"/>
              <a:gd name="connsiteX2" fmla="*/ 151433 w 7287723"/>
              <a:gd name="connsiteY2" fmla="*/ 185 h 5404610"/>
              <a:gd name="connsiteX3" fmla="*/ 7268512 w 7287723"/>
              <a:gd name="connsiteY3" fmla="*/ 161 h 5404610"/>
              <a:gd name="connsiteX4" fmla="*/ 7277100 w 7287723"/>
              <a:gd name="connsiteY4" fmla="*/ 507218 h 5404610"/>
              <a:gd name="connsiteX5" fmla="*/ 7277100 w 7287723"/>
              <a:gd name="connsiteY5" fmla="*/ 5253178 h 5404610"/>
              <a:gd name="connsiteX6" fmla="*/ 7232747 w 7287723"/>
              <a:gd name="connsiteY6" fmla="*/ 5360257 h 5404610"/>
              <a:gd name="connsiteX7" fmla="*/ 7125668 w 7287723"/>
              <a:gd name="connsiteY7" fmla="*/ 5404610 h 5404610"/>
              <a:gd name="connsiteX8" fmla="*/ 151432 w 7287723"/>
              <a:gd name="connsiteY8" fmla="*/ 5404610 h 5404610"/>
              <a:gd name="connsiteX9" fmla="*/ 44353 w 7287723"/>
              <a:gd name="connsiteY9" fmla="*/ 5360257 h 5404610"/>
              <a:gd name="connsiteX10" fmla="*/ 0 w 7287723"/>
              <a:gd name="connsiteY10" fmla="*/ 5253178 h 5404610"/>
              <a:gd name="connsiteX11" fmla="*/ 0 w 7287723"/>
              <a:gd name="connsiteY11" fmla="*/ 151617 h 5404610"/>
              <a:gd name="connsiteX0" fmla="*/ 0 w 8456123"/>
              <a:gd name="connsiteY0" fmla="*/ 151456 h 6146366"/>
              <a:gd name="connsiteX1" fmla="*/ 44354 w 8456123"/>
              <a:gd name="connsiteY1" fmla="*/ 44377 h 6146366"/>
              <a:gd name="connsiteX2" fmla="*/ 151433 w 8456123"/>
              <a:gd name="connsiteY2" fmla="*/ 24 h 6146366"/>
              <a:gd name="connsiteX3" fmla="*/ 7268512 w 8456123"/>
              <a:gd name="connsiteY3" fmla="*/ 0 h 6146366"/>
              <a:gd name="connsiteX4" fmla="*/ 7277100 w 8456123"/>
              <a:gd name="connsiteY4" fmla="*/ 5253017 h 6146366"/>
              <a:gd name="connsiteX5" fmla="*/ 7232747 w 8456123"/>
              <a:gd name="connsiteY5" fmla="*/ 5360096 h 6146366"/>
              <a:gd name="connsiteX6" fmla="*/ 7125668 w 8456123"/>
              <a:gd name="connsiteY6" fmla="*/ 5404449 h 6146366"/>
              <a:gd name="connsiteX7" fmla="*/ 151432 w 8456123"/>
              <a:gd name="connsiteY7" fmla="*/ 5404449 h 6146366"/>
              <a:gd name="connsiteX8" fmla="*/ 44353 w 8456123"/>
              <a:gd name="connsiteY8" fmla="*/ 5360096 h 6146366"/>
              <a:gd name="connsiteX9" fmla="*/ 0 w 8456123"/>
              <a:gd name="connsiteY9" fmla="*/ 5253017 h 6146366"/>
              <a:gd name="connsiteX10" fmla="*/ 0 w 8456123"/>
              <a:gd name="connsiteY10" fmla="*/ 151456 h 6146366"/>
              <a:gd name="connsiteX0" fmla="*/ 0 w 7283061"/>
              <a:gd name="connsiteY0" fmla="*/ 151456 h 6146366"/>
              <a:gd name="connsiteX1" fmla="*/ 44354 w 7283061"/>
              <a:gd name="connsiteY1" fmla="*/ 44377 h 6146366"/>
              <a:gd name="connsiteX2" fmla="*/ 151433 w 7283061"/>
              <a:gd name="connsiteY2" fmla="*/ 24 h 6146366"/>
              <a:gd name="connsiteX3" fmla="*/ 7268512 w 7283061"/>
              <a:gd name="connsiteY3" fmla="*/ 0 h 6146366"/>
              <a:gd name="connsiteX4" fmla="*/ 7277100 w 7283061"/>
              <a:gd name="connsiteY4" fmla="*/ 5253017 h 6146366"/>
              <a:gd name="connsiteX5" fmla="*/ 7232747 w 7283061"/>
              <a:gd name="connsiteY5" fmla="*/ 5360096 h 6146366"/>
              <a:gd name="connsiteX6" fmla="*/ 7125668 w 7283061"/>
              <a:gd name="connsiteY6" fmla="*/ 5404449 h 6146366"/>
              <a:gd name="connsiteX7" fmla="*/ 151432 w 7283061"/>
              <a:gd name="connsiteY7" fmla="*/ 5404449 h 6146366"/>
              <a:gd name="connsiteX8" fmla="*/ 44353 w 7283061"/>
              <a:gd name="connsiteY8" fmla="*/ 5360096 h 6146366"/>
              <a:gd name="connsiteX9" fmla="*/ 0 w 7283061"/>
              <a:gd name="connsiteY9" fmla="*/ 5253017 h 6146366"/>
              <a:gd name="connsiteX10" fmla="*/ 0 w 7283061"/>
              <a:gd name="connsiteY10" fmla="*/ 151456 h 6146366"/>
              <a:gd name="connsiteX0" fmla="*/ 0 w 8313279"/>
              <a:gd name="connsiteY0" fmla="*/ 151456 h 6153759"/>
              <a:gd name="connsiteX1" fmla="*/ 44354 w 8313279"/>
              <a:gd name="connsiteY1" fmla="*/ 44377 h 6153759"/>
              <a:gd name="connsiteX2" fmla="*/ 151433 w 8313279"/>
              <a:gd name="connsiteY2" fmla="*/ 24 h 6153759"/>
              <a:gd name="connsiteX3" fmla="*/ 7268512 w 8313279"/>
              <a:gd name="connsiteY3" fmla="*/ 0 h 6153759"/>
              <a:gd name="connsiteX4" fmla="*/ 7277100 w 8313279"/>
              <a:gd name="connsiteY4" fmla="*/ 5253017 h 6153759"/>
              <a:gd name="connsiteX5" fmla="*/ 7125668 w 8313279"/>
              <a:gd name="connsiteY5" fmla="*/ 5404449 h 6153759"/>
              <a:gd name="connsiteX6" fmla="*/ 151432 w 8313279"/>
              <a:gd name="connsiteY6" fmla="*/ 5404449 h 6153759"/>
              <a:gd name="connsiteX7" fmla="*/ 44353 w 8313279"/>
              <a:gd name="connsiteY7" fmla="*/ 5360096 h 6153759"/>
              <a:gd name="connsiteX8" fmla="*/ 0 w 8313279"/>
              <a:gd name="connsiteY8" fmla="*/ 5253017 h 6153759"/>
              <a:gd name="connsiteX9" fmla="*/ 0 w 8313279"/>
              <a:gd name="connsiteY9" fmla="*/ 151456 h 6153759"/>
              <a:gd name="connsiteX0" fmla="*/ 0 w 7300907"/>
              <a:gd name="connsiteY0" fmla="*/ 151456 h 6153759"/>
              <a:gd name="connsiteX1" fmla="*/ 44354 w 7300907"/>
              <a:gd name="connsiteY1" fmla="*/ 44377 h 6153759"/>
              <a:gd name="connsiteX2" fmla="*/ 151433 w 7300907"/>
              <a:gd name="connsiteY2" fmla="*/ 24 h 6153759"/>
              <a:gd name="connsiteX3" fmla="*/ 7268512 w 7300907"/>
              <a:gd name="connsiteY3" fmla="*/ 0 h 6153759"/>
              <a:gd name="connsiteX4" fmla="*/ 7277100 w 7300907"/>
              <a:gd name="connsiteY4" fmla="*/ 5253017 h 6153759"/>
              <a:gd name="connsiteX5" fmla="*/ 7125668 w 7300907"/>
              <a:gd name="connsiteY5" fmla="*/ 5404449 h 6153759"/>
              <a:gd name="connsiteX6" fmla="*/ 151432 w 7300907"/>
              <a:gd name="connsiteY6" fmla="*/ 5404449 h 6153759"/>
              <a:gd name="connsiteX7" fmla="*/ 44353 w 7300907"/>
              <a:gd name="connsiteY7" fmla="*/ 5360096 h 6153759"/>
              <a:gd name="connsiteX8" fmla="*/ 0 w 7300907"/>
              <a:gd name="connsiteY8" fmla="*/ 5253017 h 6153759"/>
              <a:gd name="connsiteX9" fmla="*/ 0 w 7300907"/>
              <a:gd name="connsiteY9" fmla="*/ 151456 h 6153759"/>
              <a:gd name="connsiteX0" fmla="*/ 0 w 7300907"/>
              <a:gd name="connsiteY0" fmla="*/ 151456 h 5423277"/>
              <a:gd name="connsiteX1" fmla="*/ 44354 w 7300907"/>
              <a:gd name="connsiteY1" fmla="*/ 44377 h 5423277"/>
              <a:gd name="connsiteX2" fmla="*/ 151433 w 7300907"/>
              <a:gd name="connsiteY2" fmla="*/ 24 h 5423277"/>
              <a:gd name="connsiteX3" fmla="*/ 7268512 w 7300907"/>
              <a:gd name="connsiteY3" fmla="*/ 0 h 5423277"/>
              <a:gd name="connsiteX4" fmla="*/ 7277100 w 7300907"/>
              <a:gd name="connsiteY4" fmla="*/ 5253017 h 5423277"/>
              <a:gd name="connsiteX5" fmla="*/ 7125668 w 7300907"/>
              <a:gd name="connsiteY5" fmla="*/ 5404449 h 5423277"/>
              <a:gd name="connsiteX6" fmla="*/ 151432 w 7300907"/>
              <a:gd name="connsiteY6" fmla="*/ 5404449 h 5423277"/>
              <a:gd name="connsiteX7" fmla="*/ 44353 w 7300907"/>
              <a:gd name="connsiteY7" fmla="*/ 5360096 h 5423277"/>
              <a:gd name="connsiteX8" fmla="*/ 0 w 7300907"/>
              <a:gd name="connsiteY8" fmla="*/ 5253017 h 5423277"/>
              <a:gd name="connsiteX9" fmla="*/ 0 w 7300907"/>
              <a:gd name="connsiteY9" fmla="*/ 151456 h 5423277"/>
              <a:gd name="connsiteX0" fmla="*/ 0 w 7300907"/>
              <a:gd name="connsiteY0" fmla="*/ 151456 h 5423277"/>
              <a:gd name="connsiteX1" fmla="*/ 44354 w 7300907"/>
              <a:gd name="connsiteY1" fmla="*/ 44377 h 5423277"/>
              <a:gd name="connsiteX2" fmla="*/ 151433 w 7300907"/>
              <a:gd name="connsiteY2" fmla="*/ 24 h 5423277"/>
              <a:gd name="connsiteX3" fmla="*/ 7268512 w 7300907"/>
              <a:gd name="connsiteY3" fmla="*/ 0 h 5423277"/>
              <a:gd name="connsiteX4" fmla="*/ 7277100 w 7300907"/>
              <a:gd name="connsiteY4" fmla="*/ 5253017 h 5423277"/>
              <a:gd name="connsiteX5" fmla="*/ 7125668 w 7300907"/>
              <a:gd name="connsiteY5" fmla="*/ 5404449 h 5423277"/>
              <a:gd name="connsiteX6" fmla="*/ 151432 w 7300907"/>
              <a:gd name="connsiteY6" fmla="*/ 5404449 h 5423277"/>
              <a:gd name="connsiteX7" fmla="*/ 44353 w 7300907"/>
              <a:gd name="connsiteY7" fmla="*/ 5360096 h 5423277"/>
              <a:gd name="connsiteX8" fmla="*/ 0 w 7300907"/>
              <a:gd name="connsiteY8" fmla="*/ 5253017 h 5423277"/>
              <a:gd name="connsiteX9" fmla="*/ 0 w 7300907"/>
              <a:gd name="connsiteY9" fmla="*/ 151456 h 5423277"/>
              <a:gd name="connsiteX0" fmla="*/ 0 w 8430885"/>
              <a:gd name="connsiteY0" fmla="*/ 151456 h 5404449"/>
              <a:gd name="connsiteX1" fmla="*/ 44354 w 8430885"/>
              <a:gd name="connsiteY1" fmla="*/ 44377 h 5404449"/>
              <a:gd name="connsiteX2" fmla="*/ 151433 w 8430885"/>
              <a:gd name="connsiteY2" fmla="*/ 24 h 5404449"/>
              <a:gd name="connsiteX3" fmla="*/ 7268512 w 8430885"/>
              <a:gd name="connsiteY3" fmla="*/ 0 h 5404449"/>
              <a:gd name="connsiteX4" fmla="*/ 7125668 w 8430885"/>
              <a:gd name="connsiteY4" fmla="*/ 5404449 h 5404449"/>
              <a:gd name="connsiteX5" fmla="*/ 151432 w 8430885"/>
              <a:gd name="connsiteY5" fmla="*/ 5404449 h 5404449"/>
              <a:gd name="connsiteX6" fmla="*/ 44353 w 8430885"/>
              <a:gd name="connsiteY6" fmla="*/ 5360096 h 5404449"/>
              <a:gd name="connsiteX7" fmla="*/ 0 w 8430885"/>
              <a:gd name="connsiteY7" fmla="*/ 5253017 h 5404449"/>
              <a:gd name="connsiteX8" fmla="*/ 0 w 8430885"/>
              <a:gd name="connsiteY8" fmla="*/ 151456 h 5404449"/>
              <a:gd name="connsiteX0" fmla="*/ 0 w 8454692"/>
              <a:gd name="connsiteY0" fmla="*/ 151456 h 5404449"/>
              <a:gd name="connsiteX1" fmla="*/ 44354 w 8454692"/>
              <a:gd name="connsiteY1" fmla="*/ 44377 h 5404449"/>
              <a:gd name="connsiteX2" fmla="*/ 151433 w 8454692"/>
              <a:gd name="connsiteY2" fmla="*/ 24 h 5404449"/>
              <a:gd name="connsiteX3" fmla="*/ 7268512 w 8454692"/>
              <a:gd name="connsiteY3" fmla="*/ 0 h 5404449"/>
              <a:gd name="connsiteX4" fmla="*/ 7268512 w 8454692"/>
              <a:gd name="connsiteY4" fmla="*/ 5404425 h 5404449"/>
              <a:gd name="connsiteX5" fmla="*/ 151432 w 8454692"/>
              <a:gd name="connsiteY5" fmla="*/ 5404449 h 5404449"/>
              <a:gd name="connsiteX6" fmla="*/ 44353 w 8454692"/>
              <a:gd name="connsiteY6" fmla="*/ 5360096 h 5404449"/>
              <a:gd name="connsiteX7" fmla="*/ 0 w 8454692"/>
              <a:gd name="connsiteY7" fmla="*/ 5253017 h 5404449"/>
              <a:gd name="connsiteX8" fmla="*/ 0 w 8454692"/>
              <a:gd name="connsiteY8" fmla="*/ 151456 h 5404449"/>
              <a:gd name="connsiteX0" fmla="*/ 0 w 8430885"/>
              <a:gd name="connsiteY0" fmla="*/ 151456 h 5404449"/>
              <a:gd name="connsiteX1" fmla="*/ 44354 w 8430885"/>
              <a:gd name="connsiteY1" fmla="*/ 44377 h 5404449"/>
              <a:gd name="connsiteX2" fmla="*/ 151433 w 8430885"/>
              <a:gd name="connsiteY2" fmla="*/ 24 h 5404449"/>
              <a:gd name="connsiteX3" fmla="*/ 7268512 w 8430885"/>
              <a:gd name="connsiteY3" fmla="*/ 0 h 5404449"/>
              <a:gd name="connsiteX4" fmla="*/ 7268512 w 8430885"/>
              <a:gd name="connsiteY4" fmla="*/ 5404425 h 5404449"/>
              <a:gd name="connsiteX5" fmla="*/ 151432 w 8430885"/>
              <a:gd name="connsiteY5" fmla="*/ 5404449 h 5404449"/>
              <a:gd name="connsiteX6" fmla="*/ 44353 w 8430885"/>
              <a:gd name="connsiteY6" fmla="*/ 5360096 h 5404449"/>
              <a:gd name="connsiteX7" fmla="*/ 0 w 8430885"/>
              <a:gd name="connsiteY7" fmla="*/ 5253017 h 5404449"/>
              <a:gd name="connsiteX8" fmla="*/ 0 w 8430885"/>
              <a:gd name="connsiteY8" fmla="*/ 151456 h 5404449"/>
              <a:gd name="connsiteX0" fmla="*/ 0 w 7279035"/>
              <a:gd name="connsiteY0" fmla="*/ 151456 h 5404449"/>
              <a:gd name="connsiteX1" fmla="*/ 44354 w 7279035"/>
              <a:gd name="connsiteY1" fmla="*/ 44377 h 5404449"/>
              <a:gd name="connsiteX2" fmla="*/ 151433 w 7279035"/>
              <a:gd name="connsiteY2" fmla="*/ 24 h 5404449"/>
              <a:gd name="connsiteX3" fmla="*/ 7268512 w 7279035"/>
              <a:gd name="connsiteY3" fmla="*/ 0 h 5404449"/>
              <a:gd name="connsiteX4" fmla="*/ 7268512 w 7279035"/>
              <a:gd name="connsiteY4" fmla="*/ 5404425 h 5404449"/>
              <a:gd name="connsiteX5" fmla="*/ 151432 w 7279035"/>
              <a:gd name="connsiteY5" fmla="*/ 5404449 h 5404449"/>
              <a:gd name="connsiteX6" fmla="*/ 44353 w 7279035"/>
              <a:gd name="connsiteY6" fmla="*/ 5360096 h 5404449"/>
              <a:gd name="connsiteX7" fmla="*/ 0 w 7279035"/>
              <a:gd name="connsiteY7" fmla="*/ 5253017 h 5404449"/>
              <a:gd name="connsiteX8" fmla="*/ 0 w 7279035"/>
              <a:gd name="connsiteY8" fmla="*/ 151456 h 54044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279035" h="5404449">
                <a:moveTo>
                  <a:pt x="0" y="151456"/>
                </a:moveTo>
                <a:cubicBezTo>
                  <a:pt x="0" y="111294"/>
                  <a:pt x="15955" y="72776"/>
                  <a:pt x="44354" y="44377"/>
                </a:cubicBezTo>
                <a:cubicBezTo>
                  <a:pt x="72753" y="15978"/>
                  <a:pt x="111270" y="24"/>
                  <a:pt x="151433" y="24"/>
                </a:cubicBezTo>
                <a:lnTo>
                  <a:pt x="7268512" y="0"/>
                </a:lnTo>
                <a:cubicBezTo>
                  <a:pt x="7267103" y="1375751"/>
                  <a:pt x="7279035" y="3862416"/>
                  <a:pt x="7268512" y="5404425"/>
                </a:cubicBezTo>
                <a:lnTo>
                  <a:pt x="151432" y="5404449"/>
                </a:lnTo>
                <a:cubicBezTo>
                  <a:pt x="111270" y="5404449"/>
                  <a:pt x="72752" y="5388495"/>
                  <a:pt x="44353" y="5360096"/>
                </a:cubicBezTo>
                <a:cubicBezTo>
                  <a:pt x="15954" y="5331697"/>
                  <a:pt x="0" y="5293180"/>
                  <a:pt x="0" y="5253017"/>
                </a:cubicBezTo>
                <a:lnTo>
                  <a:pt x="0" y="151456"/>
                </a:lnTo>
                <a:close/>
              </a:path>
            </a:pathLst>
          </a:custGeom>
          <a:solidFill>
            <a:schemeClr val="bg1"/>
          </a:solidFill>
        </p:spPr>
        <p:txBody>
          <a:bodyPr>
            <a:normAutofit/>
          </a:bodyPr>
          <a:lstStyle>
            <a:lvl1pPr>
              <a:defRPr sz="1800"/>
            </a:lvl1pPr>
            <a:lvl2pPr>
              <a:defRPr sz="1600"/>
            </a:lvl2pPr>
            <a:lvl3pPr>
              <a:defRPr sz="1400"/>
            </a:lvl3pPr>
            <a:lvl4pPr>
              <a:defRPr sz="1200"/>
            </a:lvl4pPr>
            <a:lvl5pPr>
              <a:defRPr sz="12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Slide Number Placeholder 12"/>
          <p:cNvSpPr>
            <a:spLocks noGrp="1"/>
          </p:cNvSpPr>
          <p:nvPr>
            <p:ph type="sldNum" sz="quarter" idx="18"/>
          </p:nvPr>
        </p:nvSpPr>
        <p:spPr/>
        <p:txBody>
          <a:bodyPr/>
          <a:lstStyle>
            <a:lvl1pPr>
              <a:defRPr/>
            </a:lvl1pPr>
          </a:lstStyle>
          <a:p>
            <a:fld id="{769FFBFE-E822-44BD-98EB-1E939BC2B3EC}" type="slidenum">
              <a:rPr lang="en-AU"/>
              <a:pPr/>
              <a:t>‹#›</a:t>
            </a:fld>
            <a:endParaRPr lang="en-AU"/>
          </a:p>
        </p:txBody>
      </p:sp>
      <p:sp>
        <p:nvSpPr>
          <p:cNvPr id="5" name="Footer Placeholder 13"/>
          <p:cNvSpPr>
            <a:spLocks noGrp="1"/>
          </p:cNvSpPr>
          <p:nvPr>
            <p:ph type="ftr" sz="quarter" idx="19"/>
          </p:nvPr>
        </p:nvSpPr>
        <p:spPr/>
        <p:txBody>
          <a:bodyPr/>
          <a:lstStyle>
            <a:lvl1pPr>
              <a:defRPr/>
            </a:lvl1pPr>
          </a:lstStyle>
          <a:p>
            <a:endParaRPr lang="en-US"/>
          </a:p>
        </p:txBody>
      </p:sp>
      <p:sp>
        <p:nvSpPr>
          <p:cNvPr id="6" name="Rectangle 5"/>
          <p:cNvSpPr/>
          <p:nvPr userDrawn="1"/>
        </p:nvSpPr>
        <p:spPr>
          <a:xfrm>
            <a:off x="0" y="0"/>
            <a:ext cx="214282" cy="5929330"/>
          </a:xfrm>
          <a:prstGeom prst="rect">
            <a:avLst/>
          </a:prstGeom>
          <a:solidFill>
            <a:srgbClr val="BE100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p:cSld name="Image header">
    <p:spTree>
      <p:nvGrpSpPr>
        <p:cNvPr id="1" name=""/>
        <p:cNvGrpSpPr/>
        <p:nvPr/>
      </p:nvGrpSpPr>
      <p:grpSpPr>
        <a:xfrm>
          <a:off x="0" y="0"/>
          <a:ext cx="0" cy="0"/>
          <a:chOff x="0" y="0"/>
          <a:chExt cx="0" cy="0"/>
        </a:xfrm>
      </p:grpSpPr>
      <p:sp>
        <p:nvSpPr>
          <p:cNvPr id="5" name="Rectangle 4"/>
          <p:cNvSpPr/>
          <p:nvPr/>
        </p:nvSpPr>
        <p:spPr>
          <a:xfrm>
            <a:off x="1871663" y="5795963"/>
            <a:ext cx="7272337" cy="107950"/>
          </a:xfrm>
          <a:prstGeom prst="rect">
            <a:avLst/>
          </a:prstGeom>
          <a:solidFill>
            <a:srgbClr val="BE100F"/>
          </a:solidFill>
          <a:ln>
            <a:noFill/>
          </a:ln>
          <a:effectLst>
            <a:outerShdw blurRad="50800" dist="38100" dir="5400000" algn="t" rotWithShape="0">
              <a:schemeClr val="bg1">
                <a:lumMod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6" name="Round Same Side Corner Rectangle 5"/>
          <p:cNvSpPr/>
          <p:nvPr/>
        </p:nvSpPr>
        <p:spPr>
          <a:xfrm rot="5400000">
            <a:off x="180181" y="359569"/>
            <a:ext cx="1439863" cy="1800225"/>
          </a:xfrm>
          <a:prstGeom prst="round2SameRect">
            <a:avLst>
              <a:gd name="adj1" fmla="val 8906"/>
              <a:gd name="adj2" fmla="val 0"/>
            </a:avLst>
          </a:prstGeom>
          <a:solidFill>
            <a:srgbClr val="BE100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8" name="Picture Placeholder 7"/>
          <p:cNvSpPr>
            <a:spLocks noGrp="1"/>
          </p:cNvSpPr>
          <p:nvPr>
            <p:ph type="pic" sz="quarter" idx="13"/>
          </p:nvPr>
        </p:nvSpPr>
        <p:spPr>
          <a:xfrm>
            <a:off x="1872000" y="540000"/>
            <a:ext cx="7294098" cy="1441300"/>
          </a:xfrm>
          <a:custGeom>
            <a:avLst/>
            <a:gdLst>
              <a:gd name="connsiteX0" fmla="*/ 0 w 7272000"/>
              <a:gd name="connsiteY0" fmla="*/ 163800 h 1440000"/>
              <a:gd name="connsiteX1" fmla="*/ 47976 w 7272000"/>
              <a:gd name="connsiteY1" fmla="*/ 47976 h 1440000"/>
              <a:gd name="connsiteX2" fmla="*/ 163800 w 7272000"/>
              <a:gd name="connsiteY2" fmla="*/ 0 h 1440000"/>
              <a:gd name="connsiteX3" fmla="*/ 7108200 w 7272000"/>
              <a:gd name="connsiteY3" fmla="*/ 0 h 1440000"/>
              <a:gd name="connsiteX4" fmla="*/ 7224024 w 7272000"/>
              <a:gd name="connsiteY4" fmla="*/ 47976 h 1440000"/>
              <a:gd name="connsiteX5" fmla="*/ 7272000 w 7272000"/>
              <a:gd name="connsiteY5" fmla="*/ 163800 h 1440000"/>
              <a:gd name="connsiteX6" fmla="*/ 7272000 w 7272000"/>
              <a:gd name="connsiteY6" fmla="*/ 1276200 h 1440000"/>
              <a:gd name="connsiteX7" fmla="*/ 7224024 w 7272000"/>
              <a:gd name="connsiteY7" fmla="*/ 1392024 h 1440000"/>
              <a:gd name="connsiteX8" fmla="*/ 7108200 w 7272000"/>
              <a:gd name="connsiteY8" fmla="*/ 1440000 h 1440000"/>
              <a:gd name="connsiteX9" fmla="*/ 163800 w 7272000"/>
              <a:gd name="connsiteY9" fmla="*/ 1440000 h 1440000"/>
              <a:gd name="connsiteX10" fmla="*/ 47976 w 7272000"/>
              <a:gd name="connsiteY10" fmla="*/ 1392024 h 1440000"/>
              <a:gd name="connsiteX11" fmla="*/ 0 w 7272000"/>
              <a:gd name="connsiteY11" fmla="*/ 1276200 h 1440000"/>
              <a:gd name="connsiteX12" fmla="*/ 0 w 7272000"/>
              <a:gd name="connsiteY12" fmla="*/ 163800 h 1440000"/>
              <a:gd name="connsiteX0" fmla="*/ 0 w 8292900"/>
              <a:gd name="connsiteY0" fmla="*/ 212700 h 1488900"/>
              <a:gd name="connsiteX1" fmla="*/ 47976 w 8292900"/>
              <a:gd name="connsiteY1" fmla="*/ 96876 h 1488900"/>
              <a:gd name="connsiteX2" fmla="*/ 163800 w 8292900"/>
              <a:gd name="connsiteY2" fmla="*/ 48900 h 1488900"/>
              <a:gd name="connsiteX3" fmla="*/ 7108200 w 8292900"/>
              <a:gd name="connsiteY3" fmla="*/ 48900 h 1488900"/>
              <a:gd name="connsiteX4" fmla="*/ 7272000 w 8292900"/>
              <a:gd name="connsiteY4" fmla="*/ 212700 h 1488900"/>
              <a:gd name="connsiteX5" fmla="*/ 7272000 w 8292900"/>
              <a:gd name="connsiteY5" fmla="*/ 1325100 h 1488900"/>
              <a:gd name="connsiteX6" fmla="*/ 7224024 w 8292900"/>
              <a:gd name="connsiteY6" fmla="*/ 1440924 h 1488900"/>
              <a:gd name="connsiteX7" fmla="*/ 7108200 w 8292900"/>
              <a:gd name="connsiteY7" fmla="*/ 1488900 h 1488900"/>
              <a:gd name="connsiteX8" fmla="*/ 163800 w 8292900"/>
              <a:gd name="connsiteY8" fmla="*/ 1488900 h 1488900"/>
              <a:gd name="connsiteX9" fmla="*/ 47976 w 8292900"/>
              <a:gd name="connsiteY9" fmla="*/ 1440924 h 1488900"/>
              <a:gd name="connsiteX10" fmla="*/ 0 w 8292900"/>
              <a:gd name="connsiteY10" fmla="*/ 1325100 h 1488900"/>
              <a:gd name="connsiteX11" fmla="*/ 0 w 8292900"/>
              <a:gd name="connsiteY11" fmla="*/ 212700 h 1488900"/>
              <a:gd name="connsiteX0" fmla="*/ 0 w 8292900"/>
              <a:gd name="connsiteY0" fmla="*/ 163800 h 1440000"/>
              <a:gd name="connsiteX1" fmla="*/ 47976 w 8292900"/>
              <a:gd name="connsiteY1" fmla="*/ 47976 h 1440000"/>
              <a:gd name="connsiteX2" fmla="*/ 163800 w 8292900"/>
              <a:gd name="connsiteY2" fmla="*/ 0 h 1440000"/>
              <a:gd name="connsiteX3" fmla="*/ 7108200 w 8292900"/>
              <a:gd name="connsiteY3" fmla="*/ 0 h 1440000"/>
              <a:gd name="connsiteX4" fmla="*/ 7272000 w 8292900"/>
              <a:gd name="connsiteY4" fmla="*/ 163800 h 1440000"/>
              <a:gd name="connsiteX5" fmla="*/ 7272000 w 8292900"/>
              <a:gd name="connsiteY5" fmla="*/ 1276200 h 1440000"/>
              <a:gd name="connsiteX6" fmla="*/ 7224024 w 8292900"/>
              <a:gd name="connsiteY6" fmla="*/ 1392024 h 1440000"/>
              <a:gd name="connsiteX7" fmla="*/ 7108200 w 8292900"/>
              <a:gd name="connsiteY7" fmla="*/ 1440000 h 1440000"/>
              <a:gd name="connsiteX8" fmla="*/ 163800 w 8292900"/>
              <a:gd name="connsiteY8" fmla="*/ 1440000 h 1440000"/>
              <a:gd name="connsiteX9" fmla="*/ 47976 w 8292900"/>
              <a:gd name="connsiteY9" fmla="*/ 1392024 h 1440000"/>
              <a:gd name="connsiteX10" fmla="*/ 0 w 8292900"/>
              <a:gd name="connsiteY10" fmla="*/ 1276200 h 1440000"/>
              <a:gd name="connsiteX11" fmla="*/ 0 w 8292900"/>
              <a:gd name="connsiteY11" fmla="*/ 163800 h 1440000"/>
              <a:gd name="connsiteX0" fmla="*/ 0 w 8445300"/>
              <a:gd name="connsiteY0" fmla="*/ 163800 h 1440000"/>
              <a:gd name="connsiteX1" fmla="*/ 47976 w 8445300"/>
              <a:gd name="connsiteY1" fmla="*/ 47976 h 1440000"/>
              <a:gd name="connsiteX2" fmla="*/ 163800 w 8445300"/>
              <a:gd name="connsiteY2" fmla="*/ 0 h 1440000"/>
              <a:gd name="connsiteX3" fmla="*/ 7260600 w 8445300"/>
              <a:gd name="connsiteY3" fmla="*/ 0 h 1440000"/>
              <a:gd name="connsiteX4" fmla="*/ 7272000 w 8445300"/>
              <a:gd name="connsiteY4" fmla="*/ 163800 h 1440000"/>
              <a:gd name="connsiteX5" fmla="*/ 7272000 w 8445300"/>
              <a:gd name="connsiteY5" fmla="*/ 1276200 h 1440000"/>
              <a:gd name="connsiteX6" fmla="*/ 7224024 w 8445300"/>
              <a:gd name="connsiteY6" fmla="*/ 1392024 h 1440000"/>
              <a:gd name="connsiteX7" fmla="*/ 7108200 w 8445300"/>
              <a:gd name="connsiteY7" fmla="*/ 1440000 h 1440000"/>
              <a:gd name="connsiteX8" fmla="*/ 163800 w 8445300"/>
              <a:gd name="connsiteY8" fmla="*/ 1440000 h 1440000"/>
              <a:gd name="connsiteX9" fmla="*/ 47976 w 8445300"/>
              <a:gd name="connsiteY9" fmla="*/ 1392024 h 1440000"/>
              <a:gd name="connsiteX10" fmla="*/ 0 w 8445300"/>
              <a:gd name="connsiteY10" fmla="*/ 1276200 h 1440000"/>
              <a:gd name="connsiteX11" fmla="*/ 0 w 8445300"/>
              <a:gd name="connsiteY11" fmla="*/ 163800 h 1440000"/>
              <a:gd name="connsiteX0" fmla="*/ 0 w 8445300"/>
              <a:gd name="connsiteY0" fmla="*/ 163800 h 1440000"/>
              <a:gd name="connsiteX1" fmla="*/ 47976 w 8445300"/>
              <a:gd name="connsiteY1" fmla="*/ 47976 h 1440000"/>
              <a:gd name="connsiteX2" fmla="*/ 163800 w 8445300"/>
              <a:gd name="connsiteY2" fmla="*/ 0 h 1440000"/>
              <a:gd name="connsiteX3" fmla="*/ 7260600 w 8445300"/>
              <a:gd name="connsiteY3" fmla="*/ 0 h 1440000"/>
              <a:gd name="connsiteX4" fmla="*/ 7272000 w 8445300"/>
              <a:gd name="connsiteY4" fmla="*/ 163800 h 1440000"/>
              <a:gd name="connsiteX5" fmla="*/ 7272000 w 8445300"/>
              <a:gd name="connsiteY5" fmla="*/ 1276200 h 1440000"/>
              <a:gd name="connsiteX6" fmla="*/ 7224024 w 8445300"/>
              <a:gd name="connsiteY6" fmla="*/ 1392024 h 1440000"/>
              <a:gd name="connsiteX7" fmla="*/ 7108200 w 8445300"/>
              <a:gd name="connsiteY7" fmla="*/ 1440000 h 1440000"/>
              <a:gd name="connsiteX8" fmla="*/ 163800 w 8445300"/>
              <a:gd name="connsiteY8" fmla="*/ 1440000 h 1440000"/>
              <a:gd name="connsiteX9" fmla="*/ 47976 w 8445300"/>
              <a:gd name="connsiteY9" fmla="*/ 1392024 h 1440000"/>
              <a:gd name="connsiteX10" fmla="*/ 0 w 8445300"/>
              <a:gd name="connsiteY10" fmla="*/ 1276200 h 1440000"/>
              <a:gd name="connsiteX11" fmla="*/ 0 w 8445300"/>
              <a:gd name="connsiteY11" fmla="*/ 163800 h 1440000"/>
              <a:gd name="connsiteX0" fmla="*/ 0 w 8445300"/>
              <a:gd name="connsiteY0" fmla="*/ 163800 h 1440000"/>
              <a:gd name="connsiteX1" fmla="*/ 47976 w 8445300"/>
              <a:gd name="connsiteY1" fmla="*/ 47976 h 1440000"/>
              <a:gd name="connsiteX2" fmla="*/ 163800 w 8445300"/>
              <a:gd name="connsiteY2" fmla="*/ 0 h 1440000"/>
              <a:gd name="connsiteX3" fmla="*/ 7260600 w 8445300"/>
              <a:gd name="connsiteY3" fmla="*/ 0 h 1440000"/>
              <a:gd name="connsiteX4" fmla="*/ 7272000 w 8445300"/>
              <a:gd name="connsiteY4" fmla="*/ 163800 h 1440000"/>
              <a:gd name="connsiteX5" fmla="*/ 7272000 w 8445300"/>
              <a:gd name="connsiteY5" fmla="*/ 1276200 h 1440000"/>
              <a:gd name="connsiteX6" fmla="*/ 7224024 w 8445300"/>
              <a:gd name="connsiteY6" fmla="*/ 1392024 h 1440000"/>
              <a:gd name="connsiteX7" fmla="*/ 7108200 w 8445300"/>
              <a:gd name="connsiteY7" fmla="*/ 1440000 h 1440000"/>
              <a:gd name="connsiteX8" fmla="*/ 163800 w 8445300"/>
              <a:gd name="connsiteY8" fmla="*/ 1440000 h 1440000"/>
              <a:gd name="connsiteX9" fmla="*/ 47976 w 8445300"/>
              <a:gd name="connsiteY9" fmla="*/ 1392024 h 1440000"/>
              <a:gd name="connsiteX10" fmla="*/ 0 w 8445300"/>
              <a:gd name="connsiteY10" fmla="*/ 1276200 h 1440000"/>
              <a:gd name="connsiteX11" fmla="*/ 0 w 8445300"/>
              <a:gd name="connsiteY11" fmla="*/ 163800 h 1440000"/>
              <a:gd name="connsiteX0" fmla="*/ 0 w 7272000"/>
              <a:gd name="connsiteY0" fmla="*/ 163800 h 1440000"/>
              <a:gd name="connsiteX1" fmla="*/ 47976 w 7272000"/>
              <a:gd name="connsiteY1" fmla="*/ 47976 h 1440000"/>
              <a:gd name="connsiteX2" fmla="*/ 163800 w 7272000"/>
              <a:gd name="connsiteY2" fmla="*/ 0 h 1440000"/>
              <a:gd name="connsiteX3" fmla="*/ 7260600 w 7272000"/>
              <a:gd name="connsiteY3" fmla="*/ 0 h 1440000"/>
              <a:gd name="connsiteX4" fmla="*/ 7272000 w 7272000"/>
              <a:gd name="connsiteY4" fmla="*/ 163800 h 1440000"/>
              <a:gd name="connsiteX5" fmla="*/ 7272000 w 7272000"/>
              <a:gd name="connsiteY5" fmla="*/ 1276200 h 1440000"/>
              <a:gd name="connsiteX6" fmla="*/ 7224024 w 7272000"/>
              <a:gd name="connsiteY6" fmla="*/ 1392024 h 1440000"/>
              <a:gd name="connsiteX7" fmla="*/ 7108200 w 7272000"/>
              <a:gd name="connsiteY7" fmla="*/ 1440000 h 1440000"/>
              <a:gd name="connsiteX8" fmla="*/ 163800 w 7272000"/>
              <a:gd name="connsiteY8" fmla="*/ 1440000 h 1440000"/>
              <a:gd name="connsiteX9" fmla="*/ 47976 w 7272000"/>
              <a:gd name="connsiteY9" fmla="*/ 1392024 h 1440000"/>
              <a:gd name="connsiteX10" fmla="*/ 0 w 7272000"/>
              <a:gd name="connsiteY10" fmla="*/ 1276200 h 1440000"/>
              <a:gd name="connsiteX11" fmla="*/ 0 w 7272000"/>
              <a:gd name="connsiteY11" fmla="*/ 163800 h 1440000"/>
              <a:gd name="connsiteX0" fmla="*/ 0 w 7289600"/>
              <a:gd name="connsiteY0" fmla="*/ 163800 h 1440000"/>
              <a:gd name="connsiteX1" fmla="*/ 47976 w 7289600"/>
              <a:gd name="connsiteY1" fmla="*/ 47976 h 1440000"/>
              <a:gd name="connsiteX2" fmla="*/ 163800 w 7289600"/>
              <a:gd name="connsiteY2" fmla="*/ 0 h 1440000"/>
              <a:gd name="connsiteX3" fmla="*/ 7260600 w 7289600"/>
              <a:gd name="connsiteY3" fmla="*/ 0 h 1440000"/>
              <a:gd name="connsiteX4" fmla="*/ 7272000 w 7289600"/>
              <a:gd name="connsiteY4" fmla="*/ 163800 h 1440000"/>
              <a:gd name="connsiteX5" fmla="*/ 7272000 w 7289600"/>
              <a:gd name="connsiteY5" fmla="*/ 1276200 h 1440000"/>
              <a:gd name="connsiteX6" fmla="*/ 7224024 w 7289600"/>
              <a:gd name="connsiteY6" fmla="*/ 1392024 h 1440000"/>
              <a:gd name="connsiteX7" fmla="*/ 7108200 w 7289600"/>
              <a:gd name="connsiteY7" fmla="*/ 1440000 h 1440000"/>
              <a:gd name="connsiteX8" fmla="*/ 163800 w 7289600"/>
              <a:gd name="connsiteY8" fmla="*/ 1440000 h 1440000"/>
              <a:gd name="connsiteX9" fmla="*/ 47976 w 7289600"/>
              <a:gd name="connsiteY9" fmla="*/ 1392024 h 1440000"/>
              <a:gd name="connsiteX10" fmla="*/ 0 w 7289600"/>
              <a:gd name="connsiteY10" fmla="*/ 1276200 h 1440000"/>
              <a:gd name="connsiteX11" fmla="*/ 0 w 7289600"/>
              <a:gd name="connsiteY11" fmla="*/ 163800 h 1440000"/>
              <a:gd name="connsiteX0" fmla="*/ 0 w 8292900"/>
              <a:gd name="connsiteY0" fmla="*/ 163800 h 1488900"/>
              <a:gd name="connsiteX1" fmla="*/ 47976 w 8292900"/>
              <a:gd name="connsiteY1" fmla="*/ 47976 h 1488900"/>
              <a:gd name="connsiteX2" fmla="*/ 163800 w 8292900"/>
              <a:gd name="connsiteY2" fmla="*/ 0 h 1488900"/>
              <a:gd name="connsiteX3" fmla="*/ 7260600 w 8292900"/>
              <a:gd name="connsiteY3" fmla="*/ 0 h 1488900"/>
              <a:gd name="connsiteX4" fmla="*/ 7272000 w 8292900"/>
              <a:gd name="connsiteY4" fmla="*/ 163800 h 1488900"/>
              <a:gd name="connsiteX5" fmla="*/ 7272000 w 8292900"/>
              <a:gd name="connsiteY5" fmla="*/ 1276200 h 1488900"/>
              <a:gd name="connsiteX6" fmla="*/ 7108200 w 8292900"/>
              <a:gd name="connsiteY6" fmla="*/ 1440000 h 1488900"/>
              <a:gd name="connsiteX7" fmla="*/ 163800 w 8292900"/>
              <a:gd name="connsiteY7" fmla="*/ 1440000 h 1488900"/>
              <a:gd name="connsiteX8" fmla="*/ 47976 w 8292900"/>
              <a:gd name="connsiteY8" fmla="*/ 1392024 h 1488900"/>
              <a:gd name="connsiteX9" fmla="*/ 0 w 8292900"/>
              <a:gd name="connsiteY9" fmla="*/ 1276200 h 1488900"/>
              <a:gd name="connsiteX10" fmla="*/ 0 w 8292900"/>
              <a:gd name="connsiteY10" fmla="*/ 163800 h 1488900"/>
              <a:gd name="connsiteX0" fmla="*/ 0 w 7289600"/>
              <a:gd name="connsiteY0" fmla="*/ 163800 h 1440000"/>
              <a:gd name="connsiteX1" fmla="*/ 47976 w 7289600"/>
              <a:gd name="connsiteY1" fmla="*/ 47976 h 1440000"/>
              <a:gd name="connsiteX2" fmla="*/ 163800 w 7289600"/>
              <a:gd name="connsiteY2" fmla="*/ 0 h 1440000"/>
              <a:gd name="connsiteX3" fmla="*/ 7260600 w 7289600"/>
              <a:gd name="connsiteY3" fmla="*/ 0 h 1440000"/>
              <a:gd name="connsiteX4" fmla="*/ 7272000 w 7289600"/>
              <a:gd name="connsiteY4" fmla="*/ 163800 h 1440000"/>
              <a:gd name="connsiteX5" fmla="*/ 7108200 w 7289600"/>
              <a:gd name="connsiteY5" fmla="*/ 1440000 h 1440000"/>
              <a:gd name="connsiteX6" fmla="*/ 163800 w 7289600"/>
              <a:gd name="connsiteY6" fmla="*/ 1440000 h 1440000"/>
              <a:gd name="connsiteX7" fmla="*/ 47976 w 7289600"/>
              <a:gd name="connsiteY7" fmla="*/ 1392024 h 1440000"/>
              <a:gd name="connsiteX8" fmla="*/ 0 w 7289600"/>
              <a:gd name="connsiteY8" fmla="*/ 1276200 h 1440000"/>
              <a:gd name="connsiteX9" fmla="*/ 0 w 7289600"/>
              <a:gd name="connsiteY9" fmla="*/ 163800 h 1440000"/>
              <a:gd name="connsiteX0" fmla="*/ 0 w 7289600"/>
              <a:gd name="connsiteY0" fmla="*/ 163800 h 1440000"/>
              <a:gd name="connsiteX1" fmla="*/ 47976 w 7289600"/>
              <a:gd name="connsiteY1" fmla="*/ 47976 h 1440000"/>
              <a:gd name="connsiteX2" fmla="*/ 163800 w 7289600"/>
              <a:gd name="connsiteY2" fmla="*/ 0 h 1440000"/>
              <a:gd name="connsiteX3" fmla="*/ 7260600 w 7289600"/>
              <a:gd name="connsiteY3" fmla="*/ 0 h 1440000"/>
              <a:gd name="connsiteX4" fmla="*/ 7272000 w 7289600"/>
              <a:gd name="connsiteY4" fmla="*/ 163800 h 1440000"/>
              <a:gd name="connsiteX5" fmla="*/ 7273300 w 7289600"/>
              <a:gd name="connsiteY5" fmla="*/ 1440000 h 1440000"/>
              <a:gd name="connsiteX6" fmla="*/ 163800 w 7289600"/>
              <a:gd name="connsiteY6" fmla="*/ 1440000 h 1440000"/>
              <a:gd name="connsiteX7" fmla="*/ 47976 w 7289600"/>
              <a:gd name="connsiteY7" fmla="*/ 1392024 h 1440000"/>
              <a:gd name="connsiteX8" fmla="*/ 0 w 7289600"/>
              <a:gd name="connsiteY8" fmla="*/ 1276200 h 1440000"/>
              <a:gd name="connsiteX9" fmla="*/ 0 w 7289600"/>
              <a:gd name="connsiteY9" fmla="*/ 163800 h 1440000"/>
              <a:gd name="connsiteX0" fmla="*/ 0 w 8456100"/>
              <a:gd name="connsiteY0" fmla="*/ 163800 h 1440000"/>
              <a:gd name="connsiteX1" fmla="*/ 47976 w 8456100"/>
              <a:gd name="connsiteY1" fmla="*/ 47976 h 1440000"/>
              <a:gd name="connsiteX2" fmla="*/ 163800 w 8456100"/>
              <a:gd name="connsiteY2" fmla="*/ 0 h 1440000"/>
              <a:gd name="connsiteX3" fmla="*/ 7260600 w 8456100"/>
              <a:gd name="connsiteY3" fmla="*/ 0 h 1440000"/>
              <a:gd name="connsiteX4" fmla="*/ 7273300 w 8456100"/>
              <a:gd name="connsiteY4" fmla="*/ 1440000 h 1440000"/>
              <a:gd name="connsiteX5" fmla="*/ 163800 w 8456100"/>
              <a:gd name="connsiteY5" fmla="*/ 1440000 h 1440000"/>
              <a:gd name="connsiteX6" fmla="*/ 47976 w 8456100"/>
              <a:gd name="connsiteY6" fmla="*/ 1392024 h 1440000"/>
              <a:gd name="connsiteX7" fmla="*/ 0 w 8456100"/>
              <a:gd name="connsiteY7" fmla="*/ 1276200 h 1440000"/>
              <a:gd name="connsiteX8" fmla="*/ 0 w 8456100"/>
              <a:gd name="connsiteY8" fmla="*/ 163800 h 1440000"/>
              <a:gd name="connsiteX0" fmla="*/ 0 w 8456100"/>
              <a:gd name="connsiteY0" fmla="*/ 163800 h 1440000"/>
              <a:gd name="connsiteX1" fmla="*/ 47976 w 8456100"/>
              <a:gd name="connsiteY1" fmla="*/ 47976 h 1440000"/>
              <a:gd name="connsiteX2" fmla="*/ 163800 w 8456100"/>
              <a:gd name="connsiteY2" fmla="*/ 0 h 1440000"/>
              <a:gd name="connsiteX3" fmla="*/ 7260600 w 8456100"/>
              <a:gd name="connsiteY3" fmla="*/ 0 h 1440000"/>
              <a:gd name="connsiteX4" fmla="*/ 7273300 w 8456100"/>
              <a:gd name="connsiteY4" fmla="*/ 1440000 h 1440000"/>
              <a:gd name="connsiteX5" fmla="*/ 163800 w 8456100"/>
              <a:gd name="connsiteY5" fmla="*/ 1440000 h 1440000"/>
              <a:gd name="connsiteX6" fmla="*/ 47976 w 8456100"/>
              <a:gd name="connsiteY6" fmla="*/ 1392024 h 1440000"/>
              <a:gd name="connsiteX7" fmla="*/ 0 w 8456100"/>
              <a:gd name="connsiteY7" fmla="*/ 1276200 h 1440000"/>
              <a:gd name="connsiteX8" fmla="*/ 0 w 8456100"/>
              <a:gd name="connsiteY8" fmla="*/ 163800 h 1440000"/>
              <a:gd name="connsiteX0" fmla="*/ 0 w 8456100"/>
              <a:gd name="connsiteY0" fmla="*/ 163800 h 1440000"/>
              <a:gd name="connsiteX1" fmla="*/ 47976 w 8456100"/>
              <a:gd name="connsiteY1" fmla="*/ 47976 h 1440000"/>
              <a:gd name="connsiteX2" fmla="*/ 163800 w 8456100"/>
              <a:gd name="connsiteY2" fmla="*/ 0 h 1440000"/>
              <a:gd name="connsiteX3" fmla="*/ 7260600 w 8456100"/>
              <a:gd name="connsiteY3" fmla="*/ 0 h 1440000"/>
              <a:gd name="connsiteX4" fmla="*/ 7273300 w 8456100"/>
              <a:gd name="connsiteY4" fmla="*/ 1440000 h 1440000"/>
              <a:gd name="connsiteX5" fmla="*/ 163800 w 8456100"/>
              <a:gd name="connsiteY5" fmla="*/ 1440000 h 1440000"/>
              <a:gd name="connsiteX6" fmla="*/ 47976 w 8456100"/>
              <a:gd name="connsiteY6" fmla="*/ 1392024 h 1440000"/>
              <a:gd name="connsiteX7" fmla="*/ 0 w 8456100"/>
              <a:gd name="connsiteY7" fmla="*/ 1276200 h 1440000"/>
              <a:gd name="connsiteX8" fmla="*/ 0 w 8456100"/>
              <a:gd name="connsiteY8" fmla="*/ 163800 h 1440000"/>
              <a:gd name="connsiteX0" fmla="*/ 0 w 7273300"/>
              <a:gd name="connsiteY0" fmla="*/ 163800 h 1440000"/>
              <a:gd name="connsiteX1" fmla="*/ 47976 w 7273300"/>
              <a:gd name="connsiteY1" fmla="*/ 47976 h 1440000"/>
              <a:gd name="connsiteX2" fmla="*/ 163800 w 7273300"/>
              <a:gd name="connsiteY2" fmla="*/ 0 h 1440000"/>
              <a:gd name="connsiteX3" fmla="*/ 7260600 w 7273300"/>
              <a:gd name="connsiteY3" fmla="*/ 0 h 1440000"/>
              <a:gd name="connsiteX4" fmla="*/ 7273300 w 7273300"/>
              <a:gd name="connsiteY4" fmla="*/ 1440000 h 1440000"/>
              <a:gd name="connsiteX5" fmla="*/ 163800 w 7273300"/>
              <a:gd name="connsiteY5" fmla="*/ 1440000 h 1440000"/>
              <a:gd name="connsiteX6" fmla="*/ 47976 w 7273300"/>
              <a:gd name="connsiteY6" fmla="*/ 1392024 h 1440000"/>
              <a:gd name="connsiteX7" fmla="*/ 0 w 7273300"/>
              <a:gd name="connsiteY7" fmla="*/ 1276200 h 1440000"/>
              <a:gd name="connsiteX8" fmla="*/ 0 w 7273300"/>
              <a:gd name="connsiteY8" fmla="*/ 163800 h 1440000"/>
              <a:gd name="connsiteX0" fmla="*/ 0 w 7273300"/>
              <a:gd name="connsiteY0" fmla="*/ 163800 h 1440000"/>
              <a:gd name="connsiteX1" fmla="*/ 47976 w 7273300"/>
              <a:gd name="connsiteY1" fmla="*/ 47976 h 1440000"/>
              <a:gd name="connsiteX2" fmla="*/ 163800 w 7273300"/>
              <a:gd name="connsiteY2" fmla="*/ 0 h 1440000"/>
              <a:gd name="connsiteX3" fmla="*/ 7260600 w 7273300"/>
              <a:gd name="connsiteY3" fmla="*/ 0 h 1440000"/>
              <a:gd name="connsiteX4" fmla="*/ 7273300 w 7273300"/>
              <a:gd name="connsiteY4" fmla="*/ 1440000 h 1440000"/>
              <a:gd name="connsiteX5" fmla="*/ 163800 w 7273300"/>
              <a:gd name="connsiteY5" fmla="*/ 1440000 h 1440000"/>
              <a:gd name="connsiteX6" fmla="*/ 47976 w 7273300"/>
              <a:gd name="connsiteY6" fmla="*/ 1392024 h 1440000"/>
              <a:gd name="connsiteX7" fmla="*/ 0 w 7273300"/>
              <a:gd name="connsiteY7" fmla="*/ 1276200 h 1440000"/>
              <a:gd name="connsiteX8" fmla="*/ 0 w 7273300"/>
              <a:gd name="connsiteY8" fmla="*/ 163800 h 1440000"/>
              <a:gd name="connsiteX0" fmla="*/ 0 w 7441800"/>
              <a:gd name="connsiteY0" fmla="*/ 163800 h 1440000"/>
              <a:gd name="connsiteX1" fmla="*/ 47976 w 7441800"/>
              <a:gd name="connsiteY1" fmla="*/ 47976 h 1440000"/>
              <a:gd name="connsiteX2" fmla="*/ 163800 w 7441800"/>
              <a:gd name="connsiteY2" fmla="*/ 0 h 1440000"/>
              <a:gd name="connsiteX3" fmla="*/ 7438400 w 7441800"/>
              <a:gd name="connsiteY3" fmla="*/ 0 h 1440000"/>
              <a:gd name="connsiteX4" fmla="*/ 7273300 w 7441800"/>
              <a:gd name="connsiteY4" fmla="*/ 1440000 h 1440000"/>
              <a:gd name="connsiteX5" fmla="*/ 163800 w 7441800"/>
              <a:gd name="connsiteY5" fmla="*/ 1440000 h 1440000"/>
              <a:gd name="connsiteX6" fmla="*/ 47976 w 7441800"/>
              <a:gd name="connsiteY6" fmla="*/ 1392024 h 1440000"/>
              <a:gd name="connsiteX7" fmla="*/ 0 w 7441800"/>
              <a:gd name="connsiteY7" fmla="*/ 1276200 h 1440000"/>
              <a:gd name="connsiteX8" fmla="*/ 0 w 7441800"/>
              <a:gd name="connsiteY8" fmla="*/ 163800 h 1440000"/>
              <a:gd name="connsiteX0" fmla="*/ 0 w 7289400"/>
              <a:gd name="connsiteY0" fmla="*/ 163800 h 1440000"/>
              <a:gd name="connsiteX1" fmla="*/ 47976 w 7289400"/>
              <a:gd name="connsiteY1" fmla="*/ 47976 h 1440000"/>
              <a:gd name="connsiteX2" fmla="*/ 163800 w 7289400"/>
              <a:gd name="connsiteY2" fmla="*/ 0 h 1440000"/>
              <a:gd name="connsiteX3" fmla="*/ 7286000 w 7289400"/>
              <a:gd name="connsiteY3" fmla="*/ 0 h 1440000"/>
              <a:gd name="connsiteX4" fmla="*/ 7273300 w 7289400"/>
              <a:gd name="connsiteY4" fmla="*/ 1440000 h 1440000"/>
              <a:gd name="connsiteX5" fmla="*/ 163800 w 7289400"/>
              <a:gd name="connsiteY5" fmla="*/ 1440000 h 1440000"/>
              <a:gd name="connsiteX6" fmla="*/ 47976 w 7289400"/>
              <a:gd name="connsiteY6" fmla="*/ 1392024 h 1440000"/>
              <a:gd name="connsiteX7" fmla="*/ 0 w 7289400"/>
              <a:gd name="connsiteY7" fmla="*/ 1276200 h 1440000"/>
              <a:gd name="connsiteX8" fmla="*/ 0 w 7289400"/>
              <a:gd name="connsiteY8" fmla="*/ 163800 h 1440000"/>
              <a:gd name="connsiteX0" fmla="*/ 0 w 7302100"/>
              <a:gd name="connsiteY0" fmla="*/ 163800 h 1440000"/>
              <a:gd name="connsiteX1" fmla="*/ 47976 w 7302100"/>
              <a:gd name="connsiteY1" fmla="*/ 47976 h 1440000"/>
              <a:gd name="connsiteX2" fmla="*/ 163800 w 7302100"/>
              <a:gd name="connsiteY2" fmla="*/ 0 h 1440000"/>
              <a:gd name="connsiteX3" fmla="*/ 7286000 w 7302100"/>
              <a:gd name="connsiteY3" fmla="*/ 0 h 1440000"/>
              <a:gd name="connsiteX4" fmla="*/ 7273300 w 7302100"/>
              <a:gd name="connsiteY4" fmla="*/ 1440000 h 1440000"/>
              <a:gd name="connsiteX5" fmla="*/ 163800 w 7302100"/>
              <a:gd name="connsiteY5" fmla="*/ 1440000 h 1440000"/>
              <a:gd name="connsiteX6" fmla="*/ 47976 w 7302100"/>
              <a:gd name="connsiteY6" fmla="*/ 1392024 h 1440000"/>
              <a:gd name="connsiteX7" fmla="*/ 0 w 7302100"/>
              <a:gd name="connsiteY7" fmla="*/ 1276200 h 1440000"/>
              <a:gd name="connsiteX8" fmla="*/ 0 w 7302100"/>
              <a:gd name="connsiteY8" fmla="*/ 163800 h 1440000"/>
              <a:gd name="connsiteX0" fmla="*/ 0 w 7286000"/>
              <a:gd name="connsiteY0" fmla="*/ 163800 h 1440000"/>
              <a:gd name="connsiteX1" fmla="*/ 47976 w 7286000"/>
              <a:gd name="connsiteY1" fmla="*/ 47976 h 1440000"/>
              <a:gd name="connsiteX2" fmla="*/ 163800 w 7286000"/>
              <a:gd name="connsiteY2" fmla="*/ 0 h 1440000"/>
              <a:gd name="connsiteX3" fmla="*/ 7286000 w 7286000"/>
              <a:gd name="connsiteY3" fmla="*/ 0 h 1440000"/>
              <a:gd name="connsiteX4" fmla="*/ 7273300 w 7286000"/>
              <a:gd name="connsiteY4" fmla="*/ 1440000 h 1440000"/>
              <a:gd name="connsiteX5" fmla="*/ 163800 w 7286000"/>
              <a:gd name="connsiteY5" fmla="*/ 1440000 h 1440000"/>
              <a:gd name="connsiteX6" fmla="*/ 47976 w 7286000"/>
              <a:gd name="connsiteY6" fmla="*/ 1392024 h 1440000"/>
              <a:gd name="connsiteX7" fmla="*/ 0 w 7286000"/>
              <a:gd name="connsiteY7" fmla="*/ 1276200 h 1440000"/>
              <a:gd name="connsiteX8" fmla="*/ 0 w 7286000"/>
              <a:gd name="connsiteY8" fmla="*/ 163800 h 1440000"/>
              <a:gd name="connsiteX0" fmla="*/ 0 w 7286000"/>
              <a:gd name="connsiteY0" fmla="*/ 163800 h 1441300"/>
              <a:gd name="connsiteX1" fmla="*/ 47976 w 7286000"/>
              <a:gd name="connsiteY1" fmla="*/ 47976 h 1441300"/>
              <a:gd name="connsiteX2" fmla="*/ 163800 w 7286000"/>
              <a:gd name="connsiteY2" fmla="*/ 0 h 1441300"/>
              <a:gd name="connsiteX3" fmla="*/ 7286000 w 7286000"/>
              <a:gd name="connsiteY3" fmla="*/ 0 h 1441300"/>
              <a:gd name="connsiteX4" fmla="*/ 7273300 w 7286000"/>
              <a:gd name="connsiteY4" fmla="*/ 1440000 h 1441300"/>
              <a:gd name="connsiteX5" fmla="*/ 163800 w 7286000"/>
              <a:gd name="connsiteY5" fmla="*/ 1440000 h 1441300"/>
              <a:gd name="connsiteX6" fmla="*/ 47976 w 7286000"/>
              <a:gd name="connsiteY6" fmla="*/ 1392024 h 1441300"/>
              <a:gd name="connsiteX7" fmla="*/ 0 w 7286000"/>
              <a:gd name="connsiteY7" fmla="*/ 1276200 h 1441300"/>
              <a:gd name="connsiteX8" fmla="*/ 0 w 7286000"/>
              <a:gd name="connsiteY8" fmla="*/ 163800 h 1441300"/>
              <a:gd name="connsiteX0" fmla="*/ 0 w 7294098"/>
              <a:gd name="connsiteY0" fmla="*/ 163800 h 1441300"/>
              <a:gd name="connsiteX1" fmla="*/ 47976 w 7294098"/>
              <a:gd name="connsiteY1" fmla="*/ 47976 h 1441300"/>
              <a:gd name="connsiteX2" fmla="*/ 163800 w 7294098"/>
              <a:gd name="connsiteY2" fmla="*/ 0 h 1441300"/>
              <a:gd name="connsiteX3" fmla="*/ 7286000 w 7294098"/>
              <a:gd name="connsiteY3" fmla="*/ 0 h 1441300"/>
              <a:gd name="connsiteX4" fmla="*/ 7273300 w 7294098"/>
              <a:gd name="connsiteY4" fmla="*/ 1440000 h 1441300"/>
              <a:gd name="connsiteX5" fmla="*/ 163800 w 7294098"/>
              <a:gd name="connsiteY5" fmla="*/ 1440000 h 1441300"/>
              <a:gd name="connsiteX6" fmla="*/ 47976 w 7294098"/>
              <a:gd name="connsiteY6" fmla="*/ 1392024 h 1441300"/>
              <a:gd name="connsiteX7" fmla="*/ 0 w 7294098"/>
              <a:gd name="connsiteY7" fmla="*/ 1276200 h 1441300"/>
              <a:gd name="connsiteX8" fmla="*/ 0 w 7294098"/>
              <a:gd name="connsiteY8" fmla="*/ 163800 h 1441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294098" h="1441300">
                <a:moveTo>
                  <a:pt x="0" y="163800"/>
                </a:moveTo>
                <a:cubicBezTo>
                  <a:pt x="0" y="120358"/>
                  <a:pt x="17258" y="78694"/>
                  <a:pt x="47976" y="47976"/>
                </a:cubicBezTo>
                <a:cubicBezTo>
                  <a:pt x="78695" y="17258"/>
                  <a:pt x="120358" y="0"/>
                  <a:pt x="163800" y="0"/>
                </a:cubicBezTo>
                <a:lnTo>
                  <a:pt x="7286000" y="0"/>
                </a:lnTo>
                <a:cubicBezTo>
                  <a:pt x="7294098" y="28612"/>
                  <a:pt x="7262300" y="1441300"/>
                  <a:pt x="7273300" y="1440000"/>
                </a:cubicBezTo>
                <a:lnTo>
                  <a:pt x="163800" y="1440000"/>
                </a:lnTo>
                <a:cubicBezTo>
                  <a:pt x="120358" y="1440000"/>
                  <a:pt x="78694" y="1422742"/>
                  <a:pt x="47976" y="1392024"/>
                </a:cubicBezTo>
                <a:cubicBezTo>
                  <a:pt x="17258" y="1361306"/>
                  <a:pt x="0" y="1319642"/>
                  <a:pt x="0" y="1276200"/>
                </a:cubicBezTo>
                <a:lnTo>
                  <a:pt x="0" y="163800"/>
                </a:lnTo>
                <a:close/>
              </a:path>
            </a:pathLst>
          </a:custGeom>
          <a:solidFill>
            <a:schemeClr val="bg1">
              <a:lumMod val="50000"/>
            </a:schemeClr>
          </a:solidFill>
        </p:spPr>
        <p:txBody>
          <a:bodyPr rtlCol="0">
            <a:normAutofit/>
          </a:bodyPr>
          <a:lstStyle>
            <a:lvl1pPr algn="ctr">
              <a:buNone/>
              <a:defRPr sz="1800"/>
            </a:lvl1pPr>
          </a:lstStyle>
          <a:p>
            <a:pPr lvl="0"/>
            <a:r>
              <a:rPr lang="en-US" noProof="0" smtClean="0"/>
              <a:t>Click icon to add picture</a:t>
            </a:r>
            <a:endParaRPr lang="en-AU" noProof="0" dirty="0"/>
          </a:p>
        </p:txBody>
      </p:sp>
      <p:sp>
        <p:nvSpPr>
          <p:cNvPr id="2" name="Title 1"/>
          <p:cNvSpPr>
            <a:spLocks noGrp="1"/>
          </p:cNvSpPr>
          <p:nvPr>
            <p:ph type="title"/>
          </p:nvPr>
        </p:nvSpPr>
        <p:spPr>
          <a:xfrm>
            <a:off x="1872000" y="2052000"/>
            <a:ext cx="7272000" cy="1080000"/>
          </a:xfrm>
        </p:spPr>
        <p:txBody>
          <a:bodyPr>
            <a:normAutofit/>
          </a:bodyPr>
          <a:lstStyle>
            <a:lvl1pPr algn="l">
              <a:defRPr lang="en-AU" dirty="0"/>
            </a:lvl1pPr>
          </a:lstStyle>
          <a:p>
            <a:r>
              <a:rPr lang="en-US" smtClean="0"/>
              <a:t>Click to edit Master title style</a:t>
            </a:r>
            <a:endParaRPr lang="en-AU" dirty="0"/>
          </a:p>
        </p:txBody>
      </p:sp>
      <p:sp>
        <p:nvSpPr>
          <p:cNvPr id="19" name="Text Placeholder 18"/>
          <p:cNvSpPr>
            <a:spLocks noGrp="1"/>
          </p:cNvSpPr>
          <p:nvPr>
            <p:ph type="body" sz="quarter" idx="14"/>
          </p:nvPr>
        </p:nvSpPr>
        <p:spPr>
          <a:xfrm>
            <a:off x="1872000" y="3203999"/>
            <a:ext cx="7272000" cy="2592000"/>
          </a:xfrm>
        </p:spPr>
        <p:txBody>
          <a:bodyPr>
            <a:normAutofit/>
          </a:bodyPr>
          <a:lstStyle>
            <a:lvl1pPr>
              <a:defRPr sz="1800"/>
            </a:lvl1pPr>
            <a:lvl2pPr>
              <a:defRPr sz="1600"/>
            </a:lvl2pPr>
            <a:lvl3pPr>
              <a:defRPr sz="1400"/>
            </a:lvl3pPr>
            <a:lvl4pPr>
              <a:defRPr sz="1200"/>
            </a:lvl4pPr>
            <a:lvl5pPr>
              <a:defRPr sz="12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7" name="Slide Number Placeholder 4"/>
          <p:cNvSpPr>
            <a:spLocks noGrp="1"/>
          </p:cNvSpPr>
          <p:nvPr>
            <p:ph type="sldNum" sz="quarter" idx="15"/>
          </p:nvPr>
        </p:nvSpPr>
        <p:spPr/>
        <p:txBody>
          <a:bodyPr/>
          <a:lstStyle>
            <a:lvl1pPr>
              <a:defRPr/>
            </a:lvl1pPr>
          </a:lstStyle>
          <a:p>
            <a:fld id="{6A3533EC-C451-48DF-94F0-AE3AA63C2D79}" type="slidenum">
              <a:rPr lang="en-AU"/>
              <a:pPr/>
              <a:t>‹#›</a:t>
            </a:fld>
            <a:endParaRPr lang="en-AU"/>
          </a:p>
        </p:txBody>
      </p:sp>
      <p:sp>
        <p:nvSpPr>
          <p:cNvPr id="9" name="Footer Placeholder 16"/>
          <p:cNvSpPr>
            <a:spLocks noGrp="1"/>
          </p:cNvSpPr>
          <p:nvPr>
            <p:ph type="ftr" sz="quarter" idx="16"/>
          </p:nvPr>
        </p:nvSpPr>
        <p:spPr>
          <a:xfrm>
            <a:off x="1870075" y="6048375"/>
            <a:ext cx="5367338" cy="292100"/>
          </a:xfrm>
        </p:spPr>
        <p:txBody>
          <a:bodyPr/>
          <a:lstStyle>
            <a:lvl1pPr algn="l">
              <a:defRPr>
                <a:solidFill>
                  <a:srgbClr val="0D0D0D"/>
                </a:solidFill>
                <a:latin typeface="HelveticaNeueLT Std"/>
              </a:defRPr>
            </a:lvl1pPr>
          </a:lstStyle>
          <a:p>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AU"/>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dt" sz="half" idx="10"/>
          </p:nvPr>
        </p:nvSpPr>
        <p:spPr>
          <a:ln/>
        </p:spPr>
        <p:txBody>
          <a:bodyPr/>
          <a:lstStyle>
            <a:lvl1pPr>
              <a:defRPr/>
            </a:lvl1pPr>
          </a:lstStyle>
          <a:p>
            <a:endParaRPr lang="en-US"/>
          </a:p>
        </p:txBody>
      </p:sp>
      <p:sp>
        <p:nvSpPr>
          <p:cNvPr id="5" name="Rectangle 6"/>
          <p:cNvSpPr>
            <a:spLocks noGrp="1" noChangeArrowheads="1"/>
          </p:cNvSpPr>
          <p:nvPr>
            <p:ph type="ftr" sz="quarter" idx="11"/>
          </p:nvPr>
        </p:nvSpPr>
        <p:spPr>
          <a:ln/>
        </p:spPr>
        <p:txBody>
          <a:bodyPr/>
          <a:lstStyle>
            <a:lvl1pPr>
              <a:defRPr/>
            </a:lvl1pPr>
          </a:lstStyle>
          <a:p>
            <a:endParaRPr lang="en-US"/>
          </a:p>
        </p:txBody>
      </p:sp>
      <p:sp>
        <p:nvSpPr>
          <p:cNvPr id="6" name="Rectangle 7"/>
          <p:cNvSpPr>
            <a:spLocks noGrp="1" noChangeArrowheads="1"/>
          </p:cNvSpPr>
          <p:nvPr>
            <p:ph type="sldNum" sz="quarter" idx="12"/>
          </p:nvPr>
        </p:nvSpPr>
        <p:spPr>
          <a:ln/>
        </p:spPr>
        <p:txBody>
          <a:bodyPr/>
          <a:lstStyle>
            <a:lvl1pPr>
              <a:defRPr/>
            </a:lvl1pPr>
          </a:lstStyle>
          <a:p>
            <a:fld id="{CE75E35D-7FED-4CDD-ACD7-939B9451A426}" type="slidenum">
              <a:rPr lang="en-AU"/>
              <a:pPr/>
              <a:t>‹#›</a:t>
            </a:fld>
            <a:endParaRPr lang="en-AU"/>
          </a:p>
        </p:txBody>
      </p:sp>
    </p:spTree>
  </p:cSld>
  <p:clrMapOvr>
    <a:masterClrMapping/>
  </p:clrMapOvr>
  <p:transition spd="med">
    <p:fad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6" name="Rectangle 5"/>
          <p:cNvSpPr/>
          <p:nvPr/>
        </p:nvSpPr>
        <p:spPr>
          <a:xfrm>
            <a:off x="1871663" y="5832475"/>
            <a:ext cx="3563937" cy="107950"/>
          </a:xfrm>
          <a:prstGeom prst="rect">
            <a:avLst/>
          </a:prstGeom>
          <a:solidFill>
            <a:srgbClr val="BE100F"/>
          </a:solidFill>
          <a:ln>
            <a:noFill/>
          </a:ln>
          <a:effectLst>
            <a:outerShdw blurRad="50800" dist="38100" dir="5400000" algn="t" rotWithShape="0">
              <a:schemeClr val="bg1">
                <a:lumMod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7" name="Rectangle 6"/>
          <p:cNvSpPr/>
          <p:nvPr/>
        </p:nvSpPr>
        <p:spPr>
          <a:xfrm>
            <a:off x="5508625" y="5830888"/>
            <a:ext cx="3563938" cy="107950"/>
          </a:xfrm>
          <a:prstGeom prst="rect">
            <a:avLst/>
          </a:prstGeom>
          <a:solidFill>
            <a:srgbClr val="BE100F"/>
          </a:solidFill>
          <a:ln>
            <a:noFill/>
          </a:ln>
          <a:effectLst>
            <a:outerShdw blurRad="50800" dist="38100" dir="5400000" algn="t" rotWithShape="0">
              <a:schemeClr val="bg1">
                <a:lumMod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8" name="Round Same Side Corner Rectangle 7"/>
          <p:cNvSpPr/>
          <p:nvPr/>
        </p:nvSpPr>
        <p:spPr>
          <a:xfrm rot="5400000">
            <a:off x="180181" y="359569"/>
            <a:ext cx="1439863" cy="1800225"/>
          </a:xfrm>
          <a:prstGeom prst="round2SameRect">
            <a:avLst>
              <a:gd name="adj1" fmla="val 8906"/>
              <a:gd name="adj2" fmla="val 0"/>
            </a:avLst>
          </a:prstGeom>
          <a:solidFill>
            <a:srgbClr val="BE100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26" name="Text Placeholder 35"/>
          <p:cNvSpPr>
            <a:spLocks noGrp="1"/>
          </p:cNvSpPr>
          <p:nvPr>
            <p:ph type="body" sz="quarter" idx="17"/>
          </p:nvPr>
        </p:nvSpPr>
        <p:spPr>
          <a:xfrm>
            <a:off x="1872000" y="2052000"/>
            <a:ext cx="3564000" cy="3761255"/>
          </a:xfrm>
        </p:spPr>
        <p:txBody>
          <a:bodyPr>
            <a:noAutofit/>
          </a:bodyPr>
          <a:lstStyle>
            <a:lvl1pPr marL="252000" indent="-252000">
              <a:defRPr sz="1400"/>
            </a:lvl1pPr>
            <a:lvl2pPr>
              <a:defRPr sz="1100"/>
            </a:lvl2pPr>
            <a:lvl3pPr>
              <a:defRPr sz="1050"/>
            </a:lvl3pPr>
            <a:lvl4pPr>
              <a:defRPr sz="1000"/>
            </a:lvl4pPr>
            <a:lvl5pPr>
              <a:defRPr sz="1000"/>
            </a:lvl5pPr>
          </a:lstStyle>
          <a:p>
            <a:pPr lvl="0"/>
            <a:r>
              <a:rPr lang="en-US" smtClean="0"/>
              <a:t>Click to edit Master text styles</a:t>
            </a:r>
          </a:p>
        </p:txBody>
      </p:sp>
      <p:sp>
        <p:nvSpPr>
          <p:cNvPr id="27" name="Text Placeholder 35"/>
          <p:cNvSpPr>
            <a:spLocks noGrp="1"/>
          </p:cNvSpPr>
          <p:nvPr>
            <p:ph type="body" sz="quarter" idx="18"/>
          </p:nvPr>
        </p:nvSpPr>
        <p:spPr>
          <a:xfrm>
            <a:off x="5507075" y="2052000"/>
            <a:ext cx="3564000" cy="3761255"/>
          </a:xfrm>
        </p:spPr>
        <p:txBody>
          <a:bodyPr>
            <a:noAutofit/>
          </a:bodyPr>
          <a:lstStyle>
            <a:lvl1pPr marL="252000" indent="-252000">
              <a:defRPr sz="1400"/>
            </a:lvl1pPr>
            <a:lvl2pPr>
              <a:defRPr sz="1100"/>
            </a:lvl2pPr>
            <a:lvl3pPr>
              <a:defRPr sz="1050"/>
            </a:lvl3pPr>
            <a:lvl4pPr>
              <a:defRPr sz="1000"/>
            </a:lvl4pPr>
            <a:lvl5pPr>
              <a:defRPr sz="1000"/>
            </a:lvl5pPr>
          </a:lstStyle>
          <a:p>
            <a:pPr lvl="0"/>
            <a:r>
              <a:rPr lang="en-US" smtClean="0"/>
              <a:t>Click to edit Master text styles</a:t>
            </a:r>
          </a:p>
        </p:txBody>
      </p:sp>
      <p:sp>
        <p:nvSpPr>
          <p:cNvPr id="14" name="Picture Placeholder 7"/>
          <p:cNvSpPr>
            <a:spLocks noGrp="1"/>
          </p:cNvSpPr>
          <p:nvPr>
            <p:ph type="pic" sz="quarter" idx="19"/>
          </p:nvPr>
        </p:nvSpPr>
        <p:spPr>
          <a:xfrm>
            <a:off x="1870200" y="539975"/>
            <a:ext cx="3565799" cy="1441324"/>
          </a:xfrm>
          <a:prstGeom prst="roundRect">
            <a:avLst>
              <a:gd name="adj" fmla="val 11380"/>
            </a:avLst>
          </a:prstGeom>
          <a:solidFill>
            <a:schemeClr val="bg1">
              <a:lumMod val="50000"/>
            </a:schemeClr>
          </a:solidFill>
        </p:spPr>
        <p:txBody>
          <a:bodyPr rtlCol="0">
            <a:normAutofit/>
          </a:bodyPr>
          <a:lstStyle>
            <a:lvl1pPr algn="ctr">
              <a:buNone/>
              <a:defRPr sz="1800"/>
            </a:lvl1pPr>
          </a:lstStyle>
          <a:p>
            <a:pPr lvl="0"/>
            <a:r>
              <a:rPr lang="en-US" noProof="0" smtClean="0"/>
              <a:t>Click icon to add picture</a:t>
            </a:r>
            <a:endParaRPr lang="en-AU" noProof="0" dirty="0"/>
          </a:p>
        </p:txBody>
      </p:sp>
      <p:sp>
        <p:nvSpPr>
          <p:cNvPr id="15" name="Picture Placeholder 7"/>
          <p:cNvSpPr>
            <a:spLocks noGrp="1"/>
          </p:cNvSpPr>
          <p:nvPr>
            <p:ph type="pic" sz="quarter" idx="20"/>
          </p:nvPr>
        </p:nvSpPr>
        <p:spPr>
          <a:xfrm>
            <a:off x="5507075" y="539975"/>
            <a:ext cx="3565799" cy="1441324"/>
          </a:xfrm>
          <a:prstGeom prst="roundRect">
            <a:avLst>
              <a:gd name="adj" fmla="val 11380"/>
            </a:avLst>
          </a:prstGeom>
          <a:solidFill>
            <a:schemeClr val="bg1">
              <a:lumMod val="50000"/>
            </a:schemeClr>
          </a:solidFill>
        </p:spPr>
        <p:txBody>
          <a:bodyPr rtlCol="0">
            <a:normAutofit/>
          </a:bodyPr>
          <a:lstStyle>
            <a:lvl1pPr algn="ctr">
              <a:buNone/>
              <a:defRPr sz="1800"/>
            </a:lvl1pPr>
          </a:lstStyle>
          <a:p>
            <a:pPr lvl="0"/>
            <a:r>
              <a:rPr lang="en-US" noProof="0" smtClean="0"/>
              <a:t>Click icon to add picture</a:t>
            </a:r>
            <a:endParaRPr lang="en-AU" noProof="0" dirty="0"/>
          </a:p>
        </p:txBody>
      </p:sp>
      <p:sp>
        <p:nvSpPr>
          <p:cNvPr id="9" name="Slide Number Placeholder 4"/>
          <p:cNvSpPr>
            <a:spLocks noGrp="1"/>
          </p:cNvSpPr>
          <p:nvPr>
            <p:ph type="sldNum" sz="quarter" idx="21"/>
          </p:nvPr>
        </p:nvSpPr>
        <p:spPr/>
        <p:txBody>
          <a:bodyPr/>
          <a:lstStyle>
            <a:lvl1pPr>
              <a:defRPr/>
            </a:lvl1pPr>
          </a:lstStyle>
          <a:p>
            <a:fld id="{985E7C82-87D3-44A7-ADD1-E2B87792192D}" type="slidenum">
              <a:rPr lang="en-AU"/>
              <a:pPr/>
              <a:t>‹#›</a:t>
            </a:fld>
            <a:endParaRPr lang="en-AU"/>
          </a:p>
        </p:txBody>
      </p:sp>
      <p:sp>
        <p:nvSpPr>
          <p:cNvPr id="10" name="Footer Placeholder 16"/>
          <p:cNvSpPr>
            <a:spLocks noGrp="1"/>
          </p:cNvSpPr>
          <p:nvPr>
            <p:ph type="ftr" sz="quarter" idx="22"/>
          </p:nvPr>
        </p:nvSpPr>
        <p:spPr>
          <a:xfrm>
            <a:off x="1870075" y="6048375"/>
            <a:ext cx="5367338" cy="292100"/>
          </a:xfrm>
        </p:spPr>
        <p:txBody>
          <a:bodyPr/>
          <a:lstStyle>
            <a:lvl1pPr algn="l">
              <a:defRPr>
                <a:solidFill>
                  <a:srgbClr val="0D0D0D"/>
                </a:solidFill>
                <a:latin typeface="HelveticaNeueLT Std"/>
              </a:defRPr>
            </a:lvl1pPr>
          </a:lstStyle>
          <a:p>
            <a:endParaRPr 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p:cSld name="Compare 3-up">
    <p:spTree>
      <p:nvGrpSpPr>
        <p:cNvPr id="1" name=""/>
        <p:cNvGrpSpPr/>
        <p:nvPr/>
      </p:nvGrpSpPr>
      <p:grpSpPr>
        <a:xfrm>
          <a:off x="0" y="0"/>
          <a:ext cx="0" cy="0"/>
          <a:chOff x="0" y="0"/>
          <a:chExt cx="0" cy="0"/>
        </a:xfrm>
      </p:grpSpPr>
      <p:sp>
        <p:nvSpPr>
          <p:cNvPr id="8" name="Rectangle 7"/>
          <p:cNvSpPr/>
          <p:nvPr/>
        </p:nvSpPr>
        <p:spPr>
          <a:xfrm>
            <a:off x="1885950" y="5840413"/>
            <a:ext cx="2339975" cy="109537"/>
          </a:xfrm>
          <a:prstGeom prst="rect">
            <a:avLst/>
          </a:prstGeom>
          <a:solidFill>
            <a:srgbClr val="BE100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9" name="Rectangle 8"/>
          <p:cNvSpPr/>
          <p:nvPr/>
        </p:nvSpPr>
        <p:spPr>
          <a:xfrm>
            <a:off x="4319588" y="5840413"/>
            <a:ext cx="2339975" cy="109537"/>
          </a:xfrm>
          <a:prstGeom prst="rect">
            <a:avLst/>
          </a:prstGeom>
          <a:solidFill>
            <a:srgbClr val="BE100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10" name="Rectangle 9"/>
          <p:cNvSpPr/>
          <p:nvPr/>
        </p:nvSpPr>
        <p:spPr>
          <a:xfrm>
            <a:off x="6732588" y="5835650"/>
            <a:ext cx="2339975" cy="107950"/>
          </a:xfrm>
          <a:prstGeom prst="rect">
            <a:avLst/>
          </a:prstGeom>
          <a:solidFill>
            <a:srgbClr val="BE100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11" name="Round Same Side Corner Rectangle 10"/>
          <p:cNvSpPr/>
          <p:nvPr/>
        </p:nvSpPr>
        <p:spPr>
          <a:xfrm rot="5400000">
            <a:off x="180181" y="359569"/>
            <a:ext cx="1439863" cy="1800225"/>
          </a:xfrm>
          <a:prstGeom prst="round2SameRect">
            <a:avLst>
              <a:gd name="adj1" fmla="val 8906"/>
              <a:gd name="adj2" fmla="val 0"/>
            </a:avLst>
          </a:prstGeom>
          <a:solidFill>
            <a:srgbClr val="BE100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30" name="Text Placeholder 35"/>
          <p:cNvSpPr>
            <a:spLocks noGrp="1"/>
          </p:cNvSpPr>
          <p:nvPr>
            <p:ph type="body" sz="quarter" idx="17"/>
          </p:nvPr>
        </p:nvSpPr>
        <p:spPr>
          <a:xfrm>
            <a:off x="1884362" y="2069334"/>
            <a:ext cx="2340000" cy="3761255"/>
          </a:xfrm>
        </p:spPr>
        <p:txBody>
          <a:bodyPr>
            <a:noAutofit/>
          </a:bodyPr>
          <a:lstStyle>
            <a:lvl1pPr marL="252000" indent="-252000">
              <a:defRPr sz="1400"/>
            </a:lvl1pPr>
            <a:lvl2pPr>
              <a:defRPr sz="1100"/>
            </a:lvl2pPr>
            <a:lvl3pPr>
              <a:defRPr sz="1050"/>
            </a:lvl3pPr>
            <a:lvl4pPr>
              <a:defRPr sz="1000"/>
            </a:lvl4pPr>
            <a:lvl5pPr>
              <a:defRPr sz="1000"/>
            </a:lvl5pPr>
          </a:lstStyle>
          <a:p>
            <a:pPr lvl="0"/>
            <a:r>
              <a:rPr lang="en-US" smtClean="0"/>
              <a:t>Click to edit Master text styles</a:t>
            </a:r>
          </a:p>
        </p:txBody>
      </p:sp>
      <p:sp>
        <p:nvSpPr>
          <p:cNvPr id="31" name="Text Placeholder 35"/>
          <p:cNvSpPr>
            <a:spLocks noGrp="1"/>
          </p:cNvSpPr>
          <p:nvPr>
            <p:ph type="body" sz="quarter" idx="18"/>
          </p:nvPr>
        </p:nvSpPr>
        <p:spPr>
          <a:xfrm>
            <a:off x="4317254" y="2069334"/>
            <a:ext cx="2340000" cy="3761255"/>
          </a:xfrm>
        </p:spPr>
        <p:txBody>
          <a:bodyPr>
            <a:noAutofit/>
          </a:bodyPr>
          <a:lstStyle>
            <a:lvl1pPr marL="252000" indent="-252000">
              <a:defRPr sz="1400"/>
            </a:lvl1pPr>
            <a:lvl2pPr>
              <a:defRPr sz="1100"/>
            </a:lvl2pPr>
            <a:lvl3pPr>
              <a:defRPr sz="1050"/>
            </a:lvl3pPr>
            <a:lvl4pPr>
              <a:defRPr sz="1000"/>
            </a:lvl4pPr>
            <a:lvl5pPr>
              <a:defRPr sz="1000"/>
            </a:lvl5pPr>
          </a:lstStyle>
          <a:p>
            <a:pPr lvl="0"/>
            <a:r>
              <a:rPr lang="en-US" smtClean="0"/>
              <a:t>Click to edit Master text styles</a:t>
            </a:r>
          </a:p>
        </p:txBody>
      </p:sp>
      <p:sp>
        <p:nvSpPr>
          <p:cNvPr id="32" name="Text Placeholder 35"/>
          <p:cNvSpPr>
            <a:spLocks noGrp="1"/>
          </p:cNvSpPr>
          <p:nvPr>
            <p:ph type="body" sz="quarter" idx="19"/>
          </p:nvPr>
        </p:nvSpPr>
        <p:spPr>
          <a:xfrm>
            <a:off x="6726881" y="2069334"/>
            <a:ext cx="2340000" cy="3761255"/>
          </a:xfrm>
        </p:spPr>
        <p:txBody>
          <a:bodyPr>
            <a:noAutofit/>
          </a:bodyPr>
          <a:lstStyle>
            <a:lvl1pPr marL="252000" indent="-252000">
              <a:defRPr sz="1400"/>
            </a:lvl1pPr>
            <a:lvl2pPr>
              <a:defRPr sz="1100"/>
            </a:lvl2pPr>
            <a:lvl3pPr>
              <a:defRPr sz="1050"/>
            </a:lvl3pPr>
            <a:lvl4pPr>
              <a:defRPr sz="1000"/>
            </a:lvl4pPr>
            <a:lvl5pPr>
              <a:defRPr sz="1000"/>
            </a:lvl5pPr>
          </a:lstStyle>
          <a:p>
            <a:pPr lvl="0"/>
            <a:r>
              <a:rPr lang="en-US" smtClean="0"/>
              <a:t>Click to edit Master text styles</a:t>
            </a:r>
          </a:p>
        </p:txBody>
      </p:sp>
      <p:sp>
        <p:nvSpPr>
          <p:cNvPr id="17" name="Picture Placeholder 7"/>
          <p:cNvSpPr>
            <a:spLocks noGrp="1"/>
          </p:cNvSpPr>
          <p:nvPr>
            <p:ph type="pic" sz="quarter" idx="20"/>
          </p:nvPr>
        </p:nvSpPr>
        <p:spPr>
          <a:xfrm>
            <a:off x="1884362" y="535498"/>
            <a:ext cx="2344446" cy="1444502"/>
          </a:xfrm>
          <a:prstGeom prst="roundRect">
            <a:avLst>
              <a:gd name="adj" fmla="val 11392"/>
            </a:avLst>
          </a:prstGeom>
          <a:solidFill>
            <a:schemeClr val="bg1">
              <a:lumMod val="50000"/>
            </a:schemeClr>
          </a:solidFill>
        </p:spPr>
        <p:txBody>
          <a:bodyPr rtlCol="0">
            <a:normAutofit/>
          </a:bodyPr>
          <a:lstStyle>
            <a:lvl1pPr algn="ctr">
              <a:buNone/>
              <a:defRPr sz="1800"/>
            </a:lvl1pPr>
          </a:lstStyle>
          <a:p>
            <a:pPr lvl="0"/>
            <a:r>
              <a:rPr lang="en-US" noProof="0" smtClean="0"/>
              <a:t>Click icon to add picture</a:t>
            </a:r>
            <a:endParaRPr lang="en-AU" noProof="0" dirty="0"/>
          </a:p>
        </p:txBody>
      </p:sp>
      <p:sp>
        <p:nvSpPr>
          <p:cNvPr id="18" name="Picture Placeholder 7"/>
          <p:cNvSpPr>
            <a:spLocks noGrp="1"/>
          </p:cNvSpPr>
          <p:nvPr>
            <p:ph type="pic" sz="quarter" idx="21"/>
          </p:nvPr>
        </p:nvSpPr>
        <p:spPr>
          <a:xfrm>
            <a:off x="4317254" y="535498"/>
            <a:ext cx="2344446" cy="1444502"/>
          </a:xfrm>
          <a:prstGeom prst="roundRect">
            <a:avLst>
              <a:gd name="adj" fmla="val 11392"/>
            </a:avLst>
          </a:prstGeom>
          <a:solidFill>
            <a:schemeClr val="bg1">
              <a:lumMod val="50000"/>
            </a:schemeClr>
          </a:solidFill>
        </p:spPr>
        <p:txBody>
          <a:bodyPr rtlCol="0">
            <a:normAutofit/>
          </a:bodyPr>
          <a:lstStyle>
            <a:lvl1pPr algn="ctr">
              <a:buNone/>
              <a:defRPr sz="1800"/>
            </a:lvl1pPr>
          </a:lstStyle>
          <a:p>
            <a:pPr lvl="0"/>
            <a:r>
              <a:rPr lang="en-US" noProof="0" smtClean="0"/>
              <a:t>Click icon to add picture</a:t>
            </a:r>
            <a:endParaRPr lang="en-AU" noProof="0" dirty="0"/>
          </a:p>
        </p:txBody>
      </p:sp>
      <p:sp>
        <p:nvSpPr>
          <p:cNvPr id="19" name="Picture Placeholder 7"/>
          <p:cNvSpPr>
            <a:spLocks noGrp="1"/>
          </p:cNvSpPr>
          <p:nvPr>
            <p:ph type="pic" sz="quarter" idx="22"/>
          </p:nvPr>
        </p:nvSpPr>
        <p:spPr>
          <a:xfrm>
            <a:off x="6722435" y="535498"/>
            <a:ext cx="2344446" cy="1444502"/>
          </a:xfrm>
          <a:prstGeom prst="roundRect">
            <a:avLst>
              <a:gd name="adj" fmla="val 11392"/>
            </a:avLst>
          </a:prstGeom>
          <a:solidFill>
            <a:schemeClr val="bg1">
              <a:lumMod val="50000"/>
            </a:schemeClr>
          </a:solidFill>
        </p:spPr>
        <p:txBody>
          <a:bodyPr rtlCol="0">
            <a:normAutofit/>
          </a:bodyPr>
          <a:lstStyle>
            <a:lvl1pPr algn="ctr">
              <a:buNone/>
              <a:defRPr sz="1800"/>
            </a:lvl1pPr>
          </a:lstStyle>
          <a:p>
            <a:pPr lvl="0"/>
            <a:r>
              <a:rPr lang="en-US" noProof="0" smtClean="0"/>
              <a:t>Click icon to add picture</a:t>
            </a:r>
            <a:endParaRPr lang="en-AU" noProof="0" dirty="0"/>
          </a:p>
        </p:txBody>
      </p:sp>
      <p:sp>
        <p:nvSpPr>
          <p:cNvPr id="12" name="Slide Number Placeholder 4"/>
          <p:cNvSpPr>
            <a:spLocks noGrp="1"/>
          </p:cNvSpPr>
          <p:nvPr>
            <p:ph type="sldNum" sz="quarter" idx="23"/>
          </p:nvPr>
        </p:nvSpPr>
        <p:spPr/>
        <p:txBody>
          <a:bodyPr/>
          <a:lstStyle>
            <a:lvl1pPr>
              <a:defRPr/>
            </a:lvl1pPr>
          </a:lstStyle>
          <a:p>
            <a:fld id="{CB8B4AAC-4C99-40ED-8276-5E9298D91BBA}" type="slidenum">
              <a:rPr lang="en-AU"/>
              <a:pPr/>
              <a:t>‹#›</a:t>
            </a:fld>
            <a:endParaRPr lang="en-AU"/>
          </a:p>
        </p:txBody>
      </p:sp>
      <p:sp>
        <p:nvSpPr>
          <p:cNvPr id="13" name="Footer Placeholder 16"/>
          <p:cNvSpPr>
            <a:spLocks noGrp="1"/>
          </p:cNvSpPr>
          <p:nvPr>
            <p:ph type="ftr" sz="quarter" idx="24"/>
          </p:nvPr>
        </p:nvSpPr>
        <p:spPr>
          <a:xfrm>
            <a:off x="1870075" y="6048375"/>
            <a:ext cx="5367338" cy="292100"/>
          </a:xfrm>
        </p:spPr>
        <p:txBody>
          <a:bodyPr/>
          <a:lstStyle>
            <a:lvl1pPr algn="l">
              <a:defRPr>
                <a:solidFill>
                  <a:srgbClr val="0D0D0D"/>
                </a:solidFill>
                <a:latin typeface="HelveticaNeueLT Std"/>
              </a:defRPr>
            </a:lvl1pPr>
          </a:lstStyle>
          <a:p>
            <a:endParaRPr 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p:cSld name="Compare 4-up">
    <p:spTree>
      <p:nvGrpSpPr>
        <p:cNvPr id="1" name=""/>
        <p:cNvGrpSpPr/>
        <p:nvPr/>
      </p:nvGrpSpPr>
      <p:grpSpPr>
        <a:xfrm>
          <a:off x="0" y="0"/>
          <a:ext cx="0" cy="0"/>
          <a:chOff x="0" y="0"/>
          <a:chExt cx="0" cy="0"/>
        </a:xfrm>
      </p:grpSpPr>
      <p:sp>
        <p:nvSpPr>
          <p:cNvPr id="10" name="Rectangle 9"/>
          <p:cNvSpPr/>
          <p:nvPr/>
        </p:nvSpPr>
        <p:spPr>
          <a:xfrm>
            <a:off x="1885950" y="5838825"/>
            <a:ext cx="1728788" cy="107950"/>
          </a:xfrm>
          <a:prstGeom prst="rect">
            <a:avLst/>
          </a:prstGeom>
          <a:solidFill>
            <a:srgbClr val="BE100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11" name="Rectangle 10"/>
          <p:cNvSpPr/>
          <p:nvPr/>
        </p:nvSpPr>
        <p:spPr>
          <a:xfrm>
            <a:off x="3692525" y="5838825"/>
            <a:ext cx="1727200" cy="107950"/>
          </a:xfrm>
          <a:prstGeom prst="rect">
            <a:avLst/>
          </a:prstGeom>
          <a:solidFill>
            <a:srgbClr val="BE100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12" name="Rectangle 11"/>
          <p:cNvSpPr/>
          <p:nvPr/>
        </p:nvSpPr>
        <p:spPr>
          <a:xfrm>
            <a:off x="5497513" y="5838825"/>
            <a:ext cx="1728787" cy="107950"/>
          </a:xfrm>
          <a:prstGeom prst="rect">
            <a:avLst/>
          </a:prstGeom>
          <a:solidFill>
            <a:srgbClr val="BE100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13" name="Rectangle 12"/>
          <p:cNvSpPr/>
          <p:nvPr/>
        </p:nvSpPr>
        <p:spPr>
          <a:xfrm>
            <a:off x="7304088" y="5838825"/>
            <a:ext cx="1728787" cy="107950"/>
          </a:xfrm>
          <a:prstGeom prst="rect">
            <a:avLst/>
          </a:prstGeom>
          <a:solidFill>
            <a:srgbClr val="BE100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14" name="Round Same Side Corner Rectangle 13"/>
          <p:cNvSpPr/>
          <p:nvPr/>
        </p:nvSpPr>
        <p:spPr>
          <a:xfrm rot="5400000">
            <a:off x="269875" y="268288"/>
            <a:ext cx="1260475" cy="1800225"/>
          </a:xfrm>
          <a:prstGeom prst="round2SameRect">
            <a:avLst>
              <a:gd name="adj1" fmla="val 8906"/>
              <a:gd name="adj2" fmla="val 0"/>
            </a:avLst>
          </a:prstGeom>
          <a:solidFill>
            <a:srgbClr val="BE100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36" name="Text Placeholder 35"/>
          <p:cNvSpPr>
            <a:spLocks noGrp="1"/>
          </p:cNvSpPr>
          <p:nvPr>
            <p:ph type="body" sz="quarter" idx="17"/>
          </p:nvPr>
        </p:nvSpPr>
        <p:spPr>
          <a:xfrm>
            <a:off x="1884362" y="1883444"/>
            <a:ext cx="1728000" cy="3960000"/>
          </a:xfrm>
        </p:spPr>
        <p:txBody>
          <a:bodyPr>
            <a:noAutofit/>
          </a:bodyPr>
          <a:lstStyle>
            <a:lvl1pPr marL="252000" indent="-252000">
              <a:defRPr sz="1200"/>
            </a:lvl1pPr>
            <a:lvl2pPr>
              <a:defRPr sz="1100"/>
            </a:lvl2pPr>
            <a:lvl3pPr>
              <a:defRPr sz="1050"/>
            </a:lvl3pPr>
            <a:lvl4pPr>
              <a:defRPr sz="1000"/>
            </a:lvl4pPr>
            <a:lvl5pPr>
              <a:defRPr sz="1000"/>
            </a:lvl5pPr>
          </a:lstStyle>
          <a:p>
            <a:pPr lvl="0"/>
            <a:r>
              <a:rPr lang="en-US" smtClean="0"/>
              <a:t>Click to edit Master text styles</a:t>
            </a:r>
          </a:p>
        </p:txBody>
      </p:sp>
      <p:sp>
        <p:nvSpPr>
          <p:cNvPr id="37" name="Text Placeholder 35"/>
          <p:cNvSpPr>
            <a:spLocks noGrp="1"/>
          </p:cNvSpPr>
          <p:nvPr>
            <p:ph type="body" sz="quarter" idx="18"/>
          </p:nvPr>
        </p:nvSpPr>
        <p:spPr>
          <a:xfrm>
            <a:off x="3689292" y="1892624"/>
            <a:ext cx="1728000" cy="3960000"/>
          </a:xfrm>
        </p:spPr>
        <p:txBody>
          <a:bodyPr>
            <a:noAutofit/>
          </a:bodyPr>
          <a:lstStyle>
            <a:lvl1pPr marL="252000" indent="-252000">
              <a:defRPr sz="1200"/>
            </a:lvl1pPr>
            <a:lvl2pPr>
              <a:defRPr sz="1100"/>
            </a:lvl2pPr>
            <a:lvl3pPr>
              <a:defRPr sz="1050"/>
            </a:lvl3pPr>
            <a:lvl4pPr>
              <a:defRPr sz="1000"/>
            </a:lvl4pPr>
            <a:lvl5pPr>
              <a:defRPr sz="1000"/>
            </a:lvl5pPr>
          </a:lstStyle>
          <a:p>
            <a:pPr lvl="0"/>
            <a:r>
              <a:rPr lang="en-US" smtClean="0"/>
              <a:t>Click to edit Master text styles</a:t>
            </a:r>
          </a:p>
        </p:txBody>
      </p:sp>
      <p:sp>
        <p:nvSpPr>
          <p:cNvPr id="38" name="Text Placeholder 35"/>
          <p:cNvSpPr>
            <a:spLocks noGrp="1"/>
          </p:cNvSpPr>
          <p:nvPr>
            <p:ph type="body" sz="quarter" idx="19"/>
          </p:nvPr>
        </p:nvSpPr>
        <p:spPr>
          <a:xfrm>
            <a:off x="5496058" y="1881608"/>
            <a:ext cx="1728000" cy="3960000"/>
          </a:xfrm>
        </p:spPr>
        <p:txBody>
          <a:bodyPr>
            <a:noAutofit/>
          </a:bodyPr>
          <a:lstStyle>
            <a:lvl1pPr marL="252000" indent="-252000">
              <a:defRPr sz="1200"/>
            </a:lvl1pPr>
            <a:lvl2pPr>
              <a:defRPr sz="1100"/>
            </a:lvl2pPr>
            <a:lvl3pPr>
              <a:defRPr sz="1050"/>
            </a:lvl3pPr>
            <a:lvl4pPr>
              <a:defRPr sz="1000"/>
            </a:lvl4pPr>
            <a:lvl5pPr>
              <a:defRPr sz="1000"/>
            </a:lvl5pPr>
          </a:lstStyle>
          <a:p>
            <a:pPr lvl="0"/>
            <a:r>
              <a:rPr lang="en-US" smtClean="0"/>
              <a:t>Click to edit Master text styles</a:t>
            </a:r>
          </a:p>
        </p:txBody>
      </p:sp>
      <p:sp>
        <p:nvSpPr>
          <p:cNvPr id="39" name="Text Placeholder 35"/>
          <p:cNvSpPr>
            <a:spLocks noGrp="1"/>
          </p:cNvSpPr>
          <p:nvPr>
            <p:ph type="body" sz="quarter" idx="20"/>
          </p:nvPr>
        </p:nvSpPr>
        <p:spPr>
          <a:xfrm>
            <a:off x="7302825" y="1881608"/>
            <a:ext cx="1728000" cy="3960000"/>
          </a:xfrm>
        </p:spPr>
        <p:txBody>
          <a:bodyPr>
            <a:noAutofit/>
          </a:bodyPr>
          <a:lstStyle>
            <a:lvl1pPr marL="252000" indent="-252000">
              <a:defRPr sz="1200"/>
            </a:lvl1pPr>
            <a:lvl2pPr>
              <a:defRPr sz="1100"/>
            </a:lvl2pPr>
            <a:lvl3pPr>
              <a:defRPr sz="1050"/>
            </a:lvl3pPr>
            <a:lvl4pPr>
              <a:defRPr sz="1000"/>
            </a:lvl4pPr>
            <a:lvl5pPr>
              <a:defRPr sz="1000"/>
            </a:lvl5pPr>
          </a:lstStyle>
          <a:p>
            <a:pPr lvl="0"/>
            <a:r>
              <a:rPr lang="en-US" smtClean="0"/>
              <a:t>Click to edit Master text styles</a:t>
            </a:r>
          </a:p>
        </p:txBody>
      </p:sp>
      <p:sp>
        <p:nvSpPr>
          <p:cNvPr id="18" name="Picture Placeholder 7"/>
          <p:cNvSpPr>
            <a:spLocks noGrp="1"/>
          </p:cNvSpPr>
          <p:nvPr>
            <p:ph type="pic" sz="quarter" idx="22"/>
          </p:nvPr>
        </p:nvSpPr>
        <p:spPr>
          <a:xfrm>
            <a:off x="1884362" y="538525"/>
            <a:ext cx="1728000" cy="1260000"/>
          </a:xfrm>
          <a:prstGeom prst="roundRect">
            <a:avLst>
              <a:gd name="adj" fmla="val 11627"/>
            </a:avLst>
          </a:prstGeom>
          <a:solidFill>
            <a:schemeClr val="bg1">
              <a:lumMod val="50000"/>
            </a:schemeClr>
          </a:solidFill>
        </p:spPr>
        <p:txBody>
          <a:bodyPr rtlCol="0">
            <a:normAutofit/>
          </a:bodyPr>
          <a:lstStyle>
            <a:lvl1pPr algn="ctr">
              <a:buNone/>
              <a:defRPr sz="1400"/>
            </a:lvl1pPr>
          </a:lstStyle>
          <a:p>
            <a:pPr lvl="0"/>
            <a:r>
              <a:rPr lang="en-US" noProof="0" smtClean="0"/>
              <a:t>Click icon to add picture</a:t>
            </a:r>
            <a:endParaRPr lang="en-AU" noProof="0" dirty="0"/>
          </a:p>
        </p:txBody>
      </p:sp>
      <p:sp>
        <p:nvSpPr>
          <p:cNvPr id="19" name="Picture Placeholder 7"/>
          <p:cNvSpPr>
            <a:spLocks noGrp="1"/>
          </p:cNvSpPr>
          <p:nvPr>
            <p:ph type="pic" sz="quarter" idx="23"/>
          </p:nvPr>
        </p:nvSpPr>
        <p:spPr>
          <a:xfrm>
            <a:off x="3689292" y="538525"/>
            <a:ext cx="1728000" cy="1260000"/>
          </a:xfrm>
          <a:prstGeom prst="roundRect">
            <a:avLst>
              <a:gd name="adj" fmla="val 11627"/>
            </a:avLst>
          </a:prstGeom>
          <a:solidFill>
            <a:schemeClr val="bg1">
              <a:lumMod val="50000"/>
            </a:schemeClr>
          </a:solidFill>
        </p:spPr>
        <p:txBody>
          <a:bodyPr rtlCol="0">
            <a:normAutofit/>
          </a:bodyPr>
          <a:lstStyle>
            <a:lvl1pPr algn="ctr">
              <a:buNone/>
              <a:defRPr sz="1400"/>
            </a:lvl1pPr>
          </a:lstStyle>
          <a:p>
            <a:pPr lvl="0"/>
            <a:r>
              <a:rPr lang="en-US" noProof="0" smtClean="0"/>
              <a:t>Click icon to add picture</a:t>
            </a:r>
            <a:endParaRPr lang="en-AU" noProof="0" dirty="0"/>
          </a:p>
        </p:txBody>
      </p:sp>
      <p:sp>
        <p:nvSpPr>
          <p:cNvPr id="20" name="Picture Placeholder 7"/>
          <p:cNvSpPr>
            <a:spLocks noGrp="1"/>
          </p:cNvSpPr>
          <p:nvPr>
            <p:ph type="pic" sz="quarter" idx="24"/>
          </p:nvPr>
        </p:nvSpPr>
        <p:spPr>
          <a:xfrm>
            <a:off x="5496058" y="538525"/>
            <a:ext cx="1728000" cy="1260000"/>
          </a:xfrm>
          <a:prstGeom prst="roundRect">
            <a:avLst>
              <a:gd name="adj" fmla="val 11627"/>
            </a:avLst>
          </a:prstGeom>
          <a:solidFill>
            <a:schemeClr val="bg1">
              <a:lumMod val="50000"/>
            </a:schemeClr>
          </a:solidFill>
        </p:spPr>
        <p:txBody>
          <a:bodyPr rtlCol="0">
            <a:normAutofit/>
          </a:bodyPr>
          <a:lstStyle>
            <a:lvl1pPr algn="ctr">
              <a:buNone/>
              <a:defRPr sz="1400"/>
            </a:lvl1pPr>
          </a:lstStyle>
          <a:p>
            <a:pPr lvl="0"/>
            <a:r>
              <a:rPr lang="en-US" noProof="0" smtClean="0"/>
              <a:t>Click icon to add picture</a:t>
            </a:r>
            <a:endParaRPr lang="en-AU" noProof="0" dirty="0"/>
          </a:p>
        </p:txBody>
      </p:sp>
      <p:sp>
        <p:nvSpPr>
          <p:cNvPr id="21" name="Picture Placeholder 7"/>
          <p:cNvSpPr>
            <a:spLocks noGrp="1"/>
          </p:cNvSpPr>
          <p:nvPr>
            <p:ph type="pic" sz="quarter" idx="25"/>
          </p:nvPr>
        </p:nvSpPr>
        <p:spPr>
          <a:xfrm>
            <a:off x="7302825" y="538525"/>
            <a:ext cx="1728000" cy="1260000"/>
          </a:xfrm>
          <a:prstGeom prst="roundRect">
            <a:avLst>
              <a:gd name="adj" fmla="val 11627"/>
            </a:avLst>
          </a:prstGeom>
          <a:solidFill>
            <a:schemeClr val="bg1">
              <a:lumMod val="50000"/>
            </a:schemeClr>
          </a:solidFill>
        </p:spPr>
        <p:txBody>
          <a:bodyPr rtlCol="0">
            <a:normAutofit/>
          </a:bodyPr>
          <a:lstStyle>
            <a:lvl1pPr algn="ctr">
              <a:buNone/>
              <a:defRPr sz="1400"/>
            </a:lvl1pPr>
          </a:lstStyle>
          <a:p>
            <a:pPr lvl="0"/>
            <a:r>
              <a:rPr lang="en-US" noProof="0" smtClean="0"/>
              <a:t>Click icon to add picture</a:t>
            </a:r>
            <a:endParaRPr lang="en-AU" noProof="0" dirty="0"/>
          </a:p>
        </p:txBody>
      </p:sp>
      <p:sp>
        <p:nvSpPr>
          <p:cNvPr id="15" name="Slide Number Placeholder 4"/>
          <p:cNvSpPr>
            <a:spLocks noGrp="1"/>
          </p:cNvSpPr>
          <p:nvPr>
            <p:ph type="sldNum" sz="quarter" idx="26"/>
          </p:nvPr>
        </p:nvSpPr>
        <p:spPr/>
        <p:txBody>
          <a:bodyPr/>
          <a:lstStyle>
            <a:lvl1pPr>
              <a:defRPr/>
            </a:lvl1pPr>
          </a:lstStyle>
          <a:p>
            <a:fld id="{BE50771A-A2A0-4F72-959B-F3A4FF077A84}" type="slidenum">
              <a:rPr lang="en-AU"/>
              <a:pPr/>
              <a:t>‹#›</a:t>
            </a:fld>
            <a:endParaRPr lang="en-AU"/>
          </a:p>
        </p:txBody>
      </p:sp>
      <p:sp>
        <p:nvSpPr>
          <p:cNvPr id="16" name="Footer Placeholder 16"/>
          <p:cNvSpPr>
            <a:spLocks noGrp="1"/>
          </p:cNvSpPr>
          <p:nvPr>
            <p:ph type="ftr" sz="quarter" idx="27"/>
          </p:nvPr>
        </p:nvSpPr>
        <p:spPr>
          <a:xfrm>
            <a:off x="1870075" y="6048375"/>
            <a:ext cx="5367338" cy="292100"/>
          </a:xfrm>
        </p:spPr>
        <p:txBody>
          <a:bodyPr/>
          <a:lstStyle>
            <a:lvl1pPr algn="l">
              <a:defRPr>
                <a:solidFill>
                  <a:srgbClr val="0D0D0D"/>
                </a:solidFill>
                <a:latin typeface="HelveticaNeueLT Std"/>
              </a:defRPr>
            </a:lvl1pPr>
          </a:lstStyle>
          <a:p>
            <a:endParaRPr 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itleOnly">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Rectangle 5"/>
          <p:cNvSpPr>
            <a:spLocks noGrp="1" noChangeArrowheads="1"/>
          </p:cNvSpPr>
          <p:nvPr>
            <p:ph type="dt" sz="half" idx="10"/>
          </p:nvPr>
        </p:nvSpPr>
        <p:spPr/>
        <p:txBody>
          <a:bodyPr/>
          <a:lstStyle>
            <a:lvl1pPr>
              <a:defRPr/>
            </a:lvl1pPr>
          </a:lstStyle>
          <a:p>
            <a:endParaRPr lang="en-US"/>
          </a:p>
        </p:txBody>
      </p:sp>
      <p:sp>
        <p:nvSpPr>
          <p:cNvPr id="4" name="Rectangle 6"/>
          <p:cNvSpPr>
            <a:spLocks noGrp="1" noChangeArrowheads="1"/>
          </p:cNvSpPr>
          <p:nvPr>
            <p:ph type="ftr" sz="quarter" idx="11"/>
          </p:nvPr>
        </p:nvSpPr>
        <p:spPr/>
        <p:txBody>
          <a:bodyPr/>
          <a:lstStyle>
            <a:lvl1pPr>
              <a:defRPr/>
            </a:lvl1pPr>
          </a:lstStyle>
          <a:p>
            <a:endParaRPr lang="en-US"/>
          </a:p>
        </p:txBody>
      </p:sp>
      <p:sp>
        <p:nvSpPr>
          <p:cNvPr id="5" name="Rectangle 7"/>
          <p:cNvSpPr>
            <a:spLocks noGrp="1" noChangeArrowheads="1"/>
          </p:cNvSpPr>
          <p:nvPr>
            <p:ph type="sldNum" sz="quarter" idx="12"/>
          </p:nvPr>
        </p:nvSpPr>
        <p:spPr/>
        <p:txBody>
          <a:bodyPr/>
          <a:lstStyle>
            <a:lvl1pPr>
              <a:defRPr/>
            </a:lvl1pPr>
          </a:lstStyle>
          <a:p>
            <a:fld id="{C9AA5C0F-F73A-4BA9-925C-ECF5DE44F476}" type="slidenum">
              <a:rPr lang="en-AU"/>
              <a:pPr/>
              <a:t>‹#›</a:t>
            </a:fld>
            <a:endParaRPr lang="en-AU"/>
          </a:p>
        </p:txBody>
      </p:sp>
    </p:spTree>
  </p:cSld>
  <p:clrMapOvr>
    <a:masterClrMapping/>
  </p:clrMapOvr>
  <p:transition spd="med">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5" name="Rectangle 5"/>
          <p:cNvSpPr>
            <a:spLocks noGrp="1" noChangeArrowheads="1"/>
          </p:cNvSpPr>
          <p:nvPr>
            <p:ph type="dt" sz="half" idx="10"/>
          </p:nvPr>
        </p:nvSpPr>
        <p:spPr>
          <a:ln/>
        </p:spPr>
        <p:txBody>
          <a:bodyPr/>
          <a:lstStyle>
            <a:lvl1pPr>
              <a:defRPr/>
            </a:lvl1pPr>
          </a:lstStyle>
          <a:p>
            <a:endParaRPr lang="en-US"/>
          </a:p>
        </p:txBody>
      </p:sp>
      <p:sp>
        <p:nvSpPr>
          <p:cNvPr id="6" name="Rectangle 6"/>
          <p:cNvSpPr>
            <a:spLocks noGrp="1" noChangeArrowheads="1"/>
          </p:cNvSpPr>
          <p:nvPr>
            <p:ph type="ftr" sz="quarter" idx="11"/>
          </p:nvPr>
        </p:nvSpPr>
        <p:spPr>
          <a:ln/>
        </p:spPr>
        <p:txBody>
          <a:bodyPr/>
          <a:lstStyle>
            <a:lvl1pPr>
              <a:defRPr/>
            </a:lvl1pPr>
          </a:lstStyle>
          <a:p>
            <a:endParaRPr lang="en-US"/>
          </a:p>
        </p:txBody>
      </p:sp>
      <p:sp>
        <p:nvSpPr>
          <p:cNvPr id="7" name="Rectangle 7"/>
          <p:cNvSpPr>
            <a:spLocks noGrp="1" noChangeArrowheads="1"/>
          </p:cNvSpPr>
          <p:nvPr>
            <p:ph type="sldNum" sz="quarter" idx="12"/>
          </p:nvPr>
        </p:nvSpPr>
        <p:spPr>
          <a:ln/>
        </p:spPr>
        <p:txBody>
          <a:bodyPr/>
          <a:lstStyle>
            <a:lvl1pPr>
              <a:defRPr/>
            </a:lvl1pPr>
          </a:lstStyle>
          <a:p>
            <a:fld id="{CC533718-3A83-4A0B-9172-9994F887B768}" type="slidenum">
              <a:rPr lang="en-AU"/>
              <a:pPr/>
              <a:t>‹#›</a:t>
            </a:fld>
            <a:endParaRPr lang="en-AU"/>
          </a:p>
        </p:txBody>
      </p:sp>
    </p:spTree>
  </p:cSld>
  <p:clrMapOvr>
    <a:masterClrMapping/>
  </p:clrMapOvr>
  <p:transition spd="med">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AU"/>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7" name="Rectangle 5"/>
          <p:cNvSpPr>
            <a:spLocks noGrp="1" noChangeArrowheads="1"/>
          </p:cNvSpPr>
          <p:nvPr>
            <p:ph type="dt" sz="half" idx="10"/>
          </p:nvPr>
        </p:nvSpPr>
        <p:spPr>
          <a:ln/>
        </p:spPr>
        <p:txBody>
          <a:bodyPr/>
          <a:lstStyle>
            <a:lvl1pPr>
              <a:defRPr/>
            </a:lvl1pPr>
          </a:lstStyle>
          <a:p>
            <a:endParaRPr lang="en-US"/>
          </a:p>
        </p:txBody>
      </p:sp>
      <p:sp>
        <p:nvSpPr>
          <p:cNvPr id="8" name="Rectangle 6"/>
          <p:cNvSpPr>
            <a:spLocks noGrp="1" noChangeArrowheads="1"/>
          </p:cNvSpPr>
          <p:nvPr>
            <p:ph type="ftr" sz="quarter" idx="11"/>
          </p:nvPr>
        </p:nvSpPr>
        <p:spPr>
          <a:ln/>
        </p:spPr>
        <p:txBody>
          <a:bodyPr/>
          <a:lstStyle>
            <a:lvl1pPr>
              <a:defRPr/>
            </a:lvl1pPr>
          </a:lstStyle>
          <a:p>
            <a:endParaRPr lang="en-US"/>
          </a:p>
        </p:txBody>
      </p:sp>
      <p:sp>
        <p:nvSpPr>
          <p:cNvPr id="9" name="Rectangle 7"/>
          <p:cNvSpPr>
            <a:spLocks noGrp="1" noChangeArrowheads="1"/>
          </p:cNvSpPr>
          <p:nvPr>
            <p:ph type="sldNum" sz="quarter" idx="12"/>
          </p:nvPr>
        </p:nvSpPr>
        <p:spPr>
          <a:ln/>
        </p:spPr>
        <p:txBody>
          <a:bodyPr/>
          <a:lstStyle>
            <a:lvl1pPr>
              <a:defRPr/>
            </a:lvl1pPr>
          </a:lstStyle>
          <a:p>
            <a:fld id="{A76BDB44-873C-4097-A86F-64745685D606}" type="slidenum">
              <a:rPr lang="en-AU"/>
              <a:pPr/>
              <a:t>‹#›</a:t>
            </a:fld>
            <a:endParaRPr lang="en-AU"/>
          </a:p>
        </p:txBody>
      </p:sp>
    </p:spTree>
  </p:cSld>
  <p:clrMapOvr>
    <a:masterClrMapping/>
  </p:clrMapOvr>
  <p:transition spd="med">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Rectangle 5"/>
          <p:cNvSpPr>
            <a:spLocks noGrp="1" noChangeArrowheads="1"/>
          </p:cNvSpPr>
          <p:nvPr>
            <p:ph type="dt" sz="half" idx="10"/>
          </p:nvPr>
        </p:nvSpPr>
        <p:spPr>
          <a:ln/>
        </p:spPr>
        <p:txBody>
          <a:bodyPr/>
          <a:lstStyle>
            <a:lvl1pPr>
              <a:defRPr/>
            </a:lvl1pPr>
          </a:lstStyle>
          <a:p>
            <a:endParaRPr lang="en-US"/>
          </a:p>
        </p:txBody>
      </p:sp>
      <p:sp>
        <p:nvSpPr>
          <p:cNvPr id="4" name="Rectangle 6"/>
          <p:cNvSpPr>
            <a:spLocks noGrp="1" noChangeArrowheads="1"/>
          </p:cNvSpPr>
          <p:nvPr>
            <p:ph type="ftr" sz="quarter" idx="11"/>
          </p:nvPr>
        </p:nvSpPr>
        <p:spPr>
          <a:ln/>
        </p:spPr>
        <p:txBody>
          <a:bodyPr/>
          <a:lstStyle>
            <a:lvl1pPr>
              <a:defRPr/>
            </a:lvl1pPr>
          </a:lstStyle>
          <a:p>
            <a:endParaRPr lang="en-US"/>
          </a:p>
        </p:txBody>
      </p:sp>
      <p:sp>
        <p:nvSpPr>
          <p:cNvPr id="5" name="Rectangle 7"/>
          <p:cNvSpPr>
            <a:spLocks noGrp="1" noChangeArrowheads="1"/>
          </p:cNvSpPr>
          <p:nvPr>
            <p:ph type="sldNum" sz="quarter" idx="12"/>
          </p:nvPr>
        </p:nvSpPr>
        <p:spPr>
          <a:ln/>
        </p:spPr>
        <p:txBody>
          <a:bodyPr/>
          <a:lstStyle>
            <a:lvl1pPr>
              <a:defRPr/>
            </a:lvl1pPr>
          </a:lstStyle>
          <a:p>
            <a:fld id="{6DF33FA4-C24B-49E2-B4B7-CCF109ACF391}" type="slidenum">
              <a:rPr lang="en-AU"/>
              <a:pPr/>
              <a:t>‹#›</a:t>
            </a:fld>
            <a:endParaRPr lang="en-AU"/>
          </a:p>
        </p:txBody>
      </p:sp>
    </p:spTree>
  </p:cSld>
  <p:clrMapOvr>
    <a:masterClrMapping/>
  </p:clrMapOvr>
  <p:transition spd="med">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endParaRPr lang="en-US"/>
          </a:p>
        </p:txBody>
      </p:sp>
      <p:sp>
        <p:nvSpPr>
          <p:cNvPr id="3" name="Rectangle 6"/>
          <p:cNvSpPr>
            <a:spLocks noGrp="1" noChangeArrowheads="1"/>
          </p:cNvSpPr>
          <p:nvPr>
            <p:ph type="ftr" sz="quarter" idx="11"/>
          </p:nvPr>
        </p:nvSpPr>
        <p:spPr>
          <a:ln/>
        </p:spPr>
        <p:txBody>
          <a:bodyPr/>
          <a:lstStyle>
            <a:lvl1pPr>
              <a:defRPr/>
            </a:lvl1pPr>
          </a:lstStyle>
          <a:p>
            <a:endParaRPr lang="en-US"/>
          </a:p>
        </p:txBody>
      </p:sp>
      <p:sp>
        <p:nvSpPr>
          <p:cNvPr id="4" name="Rectangle 7"/>
          <p:cNvSpPr>
            <a:spLocks noGrp="1" noChangeArrowheads="1"/>
          </p:cNvSpPr>
          <p:nvPr>
            <p:ph type="sldNum" sz="quarter" idx="12"/>
          </p:nvPr>
        </p:nvSpPr>
        <p:spPr>
          <a:ln/>
        </p:spPr>
        <p:txBody>
          <a:bodyPr/>
          <a:lstStyle>
            <a:lvl1pPr>
              <a:defRPr/>
            </a:lvl1pPr>
          </a:lstStyle>
          <a:p>
            <a:fld id="{D091EE98-F6E6-4368-A9F7-888F605496F7}" type="slidenum">
              <a:rPr lang="en-AU"/>
              <a:pPr/>
              <a:t>‹#›</a:t>
            </a:fld>
            <a:endParaRPr lang="en-AU"/>
          </a:p>
        </p:txBody>
      </p:sp>
    </p:spTree>
  </p:cSld>
  <p:clrMapOvr>
    <a:masterClrMapping/>
  </p:clrMapOvr>
  <p:transition spd="med">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AU"/>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endParaRPr lang="en-US"/>
          </a:p>
        </p:txBody>
      </p:sp>
      <p:sp>
        <p:nvSpPr>
          <p:cNvPr id="6" name="Rectangle 6"/>
          <p:cNvSpPr>
            <a:spLocks noGrp="1" noChangeArrowheads="1"/>
          </p:cNvSpPr>
          <p:nvPr>
            <p:ph type="ftr" sz="quarter" idx="11"/>
          </p:nvPr>
        </p:nvSpPr>
        <p:spPr>
          <a:ln/>
        </p:spPr>
        <p:txBody>
          <a:bodyPr/>
          <a:lstStyle>
            <a:lvl1pPr>
              <a:defRPr/>
            </a:lvl1pPr>
          </a:lstStyle>
          <a:p>
            <a:endParaRPr lang="en-US"/>
          </a:p>
        </p:txBody>
      </p:sp>
      <p:sp>
        <p:nvSpPr>
          <p:cNvPr id="7" name="Rectangle 7"/>
          <p:cNvSpPr>
            <a:spLocks noGrp="1" noChangeArrowheads="1"/>
          </p:cNvSpPr>
          <p:nvPr>
            <p:ph type="sldNum" sz="quarter" idx="12"/>
          </p:nvPr>
        </p:nvSpPr>
        <p:spPr>
          <a:ln/>
        </p:spPr>
        <p:txBody>
          <a:bodyPr/>
          <a:lstStyle>
            <a:lvl1pPr>
              <a:defRPr/>
            </a:lvl1pPr>
          </a:lstStyle>
          <a:p>
            <a:fld id="{6B1107FE-7DAF-4422-8DC7-9B6A67EA3A42}" type="slidenum">
              <a:rPr lang="en-AU"/>
              <a:pPr/>
              <a:t>‹#›</a:t>
            </a:fld>
            <a:endParaRPr lang="en-AU"/>
          </a:p>
        </p:txBody>
      </p:sp>
    </p:spTree>
  </p:cSld>
  <p:clrMapOvr>
    <a:masterClrMapping/>
  </p:clrMapOvr>
  <p:transition spd="med">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AU"/>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AU"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endParaRPr lang="en-US"/>
          </a:p>
        </p:txBody>
      </p:sp>
      <p:sp>
        <p:nvSpPr>
          <p:cNvPr id="6" name="Rectangle 6"/>
          <p:cNvSpPr>
            <a:spLocks noGrp="1" noChangeArrowheads="1"/>
          </p:cNvSpPr>
          <p:nvPr>
            <p:ph type="ftr" sz="quarter" idx="11"/>
          </p:nvPr>
        </p:nvSpPr>
        <p:spPr>
          <a:ln/>
        </p:spPr>
        <p:txBody>
          <a:bodyPr/>
          <a:lstStyle>
            <a:lvl1pPr>
              <a:defRPr/>
            </a:lvl1pPr>
          </a:lstStyle>
          <a:p>
            <a:endParaRPr lang="en-US"/>
          </a:p>
        </p:txBody>
      </p:sp>
      <p:sp>
        <p:nvSpPr>
          <p:cNvPr id="7" name="Rectangle 7"/>
          <p:cNvSpPr>
            <a:spLocks noGrp="1" noChangeArrowheads="1"/>
          </p:cNvSpPr>
          <p:nvPr>
            <p:ph type="sldNum" sz="quarter" idx="12"/>
          </p:nvPr>
        </p:nvSpPr>
        <p:spPr>
          <a:ln/>
        </p:spPr>
        <p:txBody>
          <a:bodyPr/>
          <a:lstStyle>
            <a:lvl1pPr>
              <a:defRPr/>
            </a:lvl1pPr>
          </a:lstStyle>
          <a:p>
            <a:fld id="{C0AD8621-4154-478A-8B07-8436AE71226D}" type="slidenum">
              <a:rPr lang="en-AU"/>
              <a:pPr/>
              <a:t>‹#›</a:t>
            </a:fld>
            <a:endParaRPr lang="en-AU"/>
          </a:p>
        </p:txBody>
      </p:sp>
    </p:spTree>
  </p:cSld>
  <p:clrMapOvr>
    <a:masterClrMapping/>
  </p:clrMapOvr>
  <p:transition spd="med">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18" Type="http://schemas.openxmlformats.org/officeDocument/2006/relationships/slideLayout" Target="../slideLayouts/slideLayout29.xml"/><Relationship Id="rId3" Type="http://schemas.openxmlformats.org/officeDocument/2006/relationships/slideLayout" Target="../slideLayouts/slideLayout14.xml"/><Relationship Id="rId21" Type="http://schemas.openxmlformats.org/officeDocument/2006/relationships/slideLayout" Target="../slideLayouts/slideLayout32.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17" Type="http://schemas.openxmlformats.org/officeDocument/2006/relationships/slideLayout" Target="../slideLayouts/slideLayout28.xml"/><Relationship Id="rId2" Type="http://schemas.openxmlformats.org/officeDocument/2006/relationships/slideLayout" Target="../slideLayouts/slideLayout13.xml"/><Relationship Id="rId16" Type="http://schemas.openxmlformats.org/officeDocument/2006/relationships/slideLayout" Target="../slideLayouts/slideLayout27.xml"/><Relationship Id="rId20" Type="http://schemas.openxmlformats.org/officeDocument/2006/relationships/slideLayout" Target="../slideLayouts/slideLayout31.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24" Type="http://schemas.openxmlformats.org/officeDocument/2006/relationships/image" Target="../media/image2.png"/><Relationship Id="rId5" Type="http://schemas.openxmlformats.org/officeDocument/2006/relationships/slideLayout" Target="../slideLayouts/slideLayout16.xml"/><Relationship Id="rId15" Type="http://schemas.openxmlformats.org/officeDocument/2006/relationships/slideLayout" Target="../slideLayouts/slideLayout26.xml"/><Relationship Id="rId23" Type="http://schemas.openxmlformats.org/officeDocument/2006/relationships/theme" Target="../theme/theme2.xml"/><Relationship Id="rId10" Type="http://schemas.openxmlformats.org/officeDocument/2006/relationships/slideLayout" Target="../slideLayouts/slideLayout21.xml"/><Relationship Id="rId19" Type="http://schemas.openxmlformats.org/officeDocument/2006/relationships/slideLayout" Target="../slideLayouts/slideLayout30.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 Id="rId22" Type="http://schemas.openxmlformats.org/officeDocument/2006/relationships/slideLayout" Target="../slideLayouts/slideLayout3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2" descr="SSWTitlepage"/>
          <p:cNvPicPr>
            <a:picLocks noChangeAspect="1" noChangeArrowheads="1"/>
          </p:cNvPicPr>
          <p:nvPr/>
        </p:nvPicPr>
        <p:blipFill>
          <a:blip r:embed="rId13" cstate="print"/>
          <a:srcRect t="41605" b="32542"/>
          <a:stretch>
            <a:fillRect/>
          </a:stretch>
        </p:blipFill>
        <p:spPr bwMode="auto">
          <a:xfrm>
            <a:off x="0" y="0"/>
            <a:ext cx="9144000" cy="1773238"/>
          </a:xfrm>
          <a:prstGeom prst="rect">
            <a:avLst/>
          </a:prstGeom>
          <a:noFill/>
          <a:ln w="9525">
            <a:noFill/>
            <a:miter lim="800000"/>
            <a:headEnd/>
            <a:tailEnd/>
          </a:ln>
        </p:spPr>
      </p:pic>
      <p:sp>
        <p:nvSpPr>
          <p:cNvPr id="1027" name="Rectangle 3"/>
          <p:cNvSpPr>
            <a:spLocks noGrp="1" noChangeArrowheads="1"/>
          </p:cNvSpPr>
          <p:nvPr>
            <p:ph type="title"/>
          </p:nvPr>
        </p:nvSpPr>
        <p:spPr bwMode="auto">
          <a:xfrm>
            <a:off x="179388" y="260350"/>
            <a:ext cx="5616575" cy="5937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AU" smtClean="0"/>
              <a:t>Click to edit Master title style</a:t>
            </a:r>
          </a:p>
        </p:txBody>
      </p:sp>
      <p:sp>
        <p:nvSpPr>
          <p:cNvPr id="1028" name="Rectangle 4"/>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AU" smtClean="0"/>
              <a:t>Click to edit Master text styles</a:t>
            </a:r>
          </a:p>
          <a:p>
            <a:pPr lvl="1"/>
            <a:r>
              <a:rPr lang="en-AU" smtClean="0"/>
              <a:t>Second level</a:t>
            </a:r>
          </a:p>
          <a:p>
            <a:pPr lvl="2"/>
            <a:r>
              <a:rPr lang="en-AU" smtClean="0"/>
              <a:t>Third level</a:t>
            </a:r>
          </a:p>
          <a:p>
            <a:pPr lvl="3"/>
            <a:r>
              <a:rPr lang="en-AU" smtClean="0"/>
              <a:t>Fourth level</a:t>
            </a:r>
          </a:p>
          <a:p>
            <a:pPr lvl="4"/>
            <a:r>
              <a:rPr lang="en-AU" smtClean="0"/>
              <a:t>Fifth level</a:t>
            </a:r>
          </a:p>
        </p:txBody>
      </p:sp>
      <p:sp>
        <p:nvSpPr>
          <p:cNvPr id="17413" name="Rectangle 5"/>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Verdana" pitchFamily="34" charset="0"/>
              </a:defRPr>
            </a:lvl1pPr>
          </a:lstStyle>
          <a:p>
            <a:endParaRPr lang="en-US"/>
          </a:p>
        </p:txBody>
      </p:sp>
      <p:sp>
        <p:nvSpPr>
          <p:cNvPr id="17414" name="Rectangle 6"/>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Verdana" pitchFamily="34" charset="0"/>
              </a:defRPr>
            </a:lvl1pPr>
          </a:lstStyle>
          <a:p>
            <a:endParaRPr lang="en-US"/>
          </a:p>
        </p:txBody>
      </p:sp>
      <p:sp>
        <p:nvSpPr>
          <p:cNvPr id="17415" name="Rectangle 7"/>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Verdana" pitchFamily="34" charset="0"/>
              </a:defRPr>
            </a:lvl1pPr>
          </a:lstStyle>
          <a:p>
            <a:fld id="{FD6FF1EE-64C3-401C-9CC7-DA5DC6A17820}" type="slidenum">
              <a:rPr lang="en-AU"/>
              <a:pPr/>
              <a:t>‹#›</a:t>
            </a:fld>
            <a:endParaRPr lang="en-AU"/>
          </a:p>
        </p:txBody>
      </p:sp>
    </p:spTree>
  </p:cSld>
  <p:clrMap bg1="lt1" tx1="dk1" bg2="lt2" tx2="dk2" accent1="accent1" accent2="accent2" accent3="accent3" accent4="accent4" accent5="accent5" accent6="accent6" hlink="hlink" folHlink="folHlink"/>
  <p:sldLayoutIdLst>
    <p:sldLayoutId id="2147483727" r:id="rId1"/>
    <p:sldLayoutId id="2147483717" r:id="rId2"/>
    <p:sldLayoutId id="2147483718" r:id="rId3"/>
    <p:sldLayoutId id="2147483719" r:id="rId4"/>
    <p:sldLayoutId id="2147483720" r:id="rId5"/>
    <p:sldLayoutId id="2147483721" r:id="rId6"/>
    <p:sldLayoutId id="2147483722" r:id="rId7"/>
    <p:sldLayoutId id="2147483723" r:id="rId8"/>
    <p:sldLayoutId id="2147483724" r:id="rId9"/>
    <p:sldLayoutId id="2147483725" r:id="rId10"/>
    <p:sldLayoutId id="2147483726" r:id="rId11"/>
  </p:sldLayoutIdLst>
  <p:transition spd="med">
    <p:fade/>
  </p:transition>
  <p:txStyles>
    <p:titleStyle>
      <a:lvl1pPr algn="l" rtl="0" eaLnBrk="0" fontAlgn="base" hangingPunct="0">
        <a:spcBef>
          <a:spcPct val="0"/>
        </a:spcBef>
        <a:spcAft>
          <a:spcPct val="0"/>
        </a:spcAft>
        <a:defRPr sz="2800">
          <a:solidFill>
            <a:schemeClr val="tx2"/>
          </a:solidFill>
          <a:latin typeface="+mj-lt"/>
          <a:ea typeface="+mj-ea"/>
          <a:cs typeface="+mj-cs"/>
        </a:defRPr>
      </a:lvl1pPr>
      <a:lvl2pPr algn="l" rtl="0" eaLnBrk="0" fontAlgn="base" hangingPunct="0">
        <a:spcBef>
          <a:spcPct val="0"/>
        </a:spcBef>
        <a:spcAft>
          <a:spcPct val="0"/>
        </a:spcAft>
        <a:defRPr sz="2800">
          <a:solidFill>
            <a:schemeClr val="tx2"/>
          </a:solidFill>
          <a:latin typeface="Verdana" pitchFamily="34" charset="0"/>
        </a:defRPr>
      </a:lvl2pPr>
      <a:lvl3pPr algn="l" rtl="0" eaLnBrk="0" fontAlgn="base" hangingPunct="0">
        <a:spcBef>
          <a:spcPct val="0"/>
        </a:spcBef>
        <a:spcAft>
          <a:spcPct val="0"/>
        </a:spcAft>
        <a:defRPr sz="2800">
          <a:solidFill>
            <a:schemeClr val="tx2"/>
          </a:solidFill>
          <a:latin typeface="Verdana" pitchFamily="34" charset="0"/>
        </a:defRPr>
      </a:lvl3pPr>
      <a:lvl4pPr algn="l" rtl="0" eaLnBrk="0" fontAlgn="base" hangingPunct="0">
        <a:spcBef>
          <a:spcPct val="0"/>
        </a:spcBef>
        <a:spcAft>
          <a:spcPct val="0"/>
        </a:spcAft>
        <a:defRPr sz="2800">
          <a:solidFill>
            <a:schemeClr val="tx2"/>
          </a:solidFill>
          <a:latin typeface="Verdana" pitchFamily="34" charset="0"/>
        </a:defRPr>
      </a:lvl4pPr>
      <a:lvl5pPr algn="l" rtl="0" eaLnBrk="0" fontAlgn="base" hangingPunct="0">
        <a:spcBef>
          <a:spcPct val="0"/>
        </a:spcBef>
        <a:spcAft>
          <a:spcPct val="0"/>
        </a:spcAft>
        <a:defRPr sz="2800">
          <a:solidFill>
            <a:schemeClr val="tx2"/>
          </a:solidFill>
          <a:latin typeface="Verdana" pitchFamily="34" charset="0"/>
        </a:defRPr>
      </a:lvl5pPr>
      <a:lvl6pPr marL="457200" algn="l" rtl="0" fontAlgn="base">
        <a:spcBef>
          <a:spcPct val="0"/>
        </a:spcBef>
        <a:spcAft>
          <a:spcPct val="0"/>
        </a:spcAft>
        <a:defRPr sz="2800">
          <a:solidFill>
            <a:schemeClr val="tx2"/>
          </a:solidFill>
          <a:latin typeface="Verdana" pitchFamily="34" charset="0"/>
        </a:defRPr>
      </a:lvl6pPr>
      <a:lvl7pPr marL="914400" algn="l" rtl="0" fontAlgn="base">
        <a:spcBef>
          <a:spcPct val="0"/>
        </a:spcBef>
        <a:spcAft>
          <a:spcPct val="0"/>
        </a:spcAft>
        <a:defRPr sz="2800">
          <a:solidFill>
            <a:schemeClr val="tx2"/>
          </a:solidFill>
          <a:latin typeface="Verdana" pitchFamily="34" charset="0"/>
        </a:defRPr>
      </a:lvl7pPr>
      <a:lvl8pPr marL="1371600" algn="l" rtl="0" fontAlgn="base">
        <a:spcBef>
          <a:spcPct val="0"/>
        </a:spcBef>
        <a:spcAft>
          <a:spcPct val="0"/>
        </a:spcAft>
        <a:defRPr sz="2800">
          <a:solidFill>
            <a:schemeClr val="tx2"/>
          </a:solidFill>
          <a:latin typeface="Verdana" pitchFamily="34" charset="0"/>
        </a:defRPr>
      </a:lvl8pPr>
      <a:lvl9pPr marL="1828800" algn="l" rtl="0" fontAlgn="base">
        <a:spcBef>
          <a:spcPct val="0"/>
        </a:spcBef>
        <a:spcAft>
          <a:spcPct val="0"/>
        </a:spcAft>
        <a:defRPr sz="2800">
          <a:solidFill>
            <a:schemeClr val="tx2"/>
          </a:solidFill>
          <a:latin typeface="Verdana" pitchFamily="34" charset="0"/>
        </a:defRPr>
      </a:lvl9pPr>
    </p:titleStyle>
    <p:body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a:solidFill>
            <a:schemeClr val="tx1"/>
          </a:solidFill>
          <a:latin typeface="+mn-lt"/>
        </a:defRPr>
      </a:lvl6pPr>
      <a:lvl7pPr marL="2971800" indent="-228600" algn="l" rtl="0" fontAlgn="base">
        <a:spcBef>
          <a:spcPct val="20000"/>
        </a:spcBef>
        <a:spcAft>
          <a:spcPct val="0"/>
        </a:spcAft>
        <a:buChar char="»"/>
        <a:defRPr>
          <a:solidFill>
            <a:schemeClr val="tx1"/>
          </a:solidFill>
          <a:latin typeface="+mn-lt"/>
        </a:defRPr>
      </a:lvl7pPr>
      <a:lvl8pPr marL="3429000" indent="-228600" algn="l" rtl="0" fontAlgn="base">
        <a:spcBef>
          <a:spcPct val="20000"/>
        </a:spcBef>
        <a:spcAft>
          <a:spcPct val="0"/>
        </a:spcAft>
        <a:buChar char="»"/>
        <a:defRPr>
          <a:solidFill>
            <a:schemeClr val="tx1"/>
          </a:solidFill>
          <a:latin typeface="+mn-lt"/>
        </a:defRPr>
      </a:lvl8pPr>
      <a:lvl9pPr marL="3886200" indent="-228600" algn="l" rtl="0" fontAlgn="base">
        <a:spcBef>
          <a:spcPct val="20000"/>
        </a:spcBef>
        <a:spcAft>
          <a:spcPct val="0"/>
        </a:spcAft>
        <a:buChar char="»"/>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rgbClr val="CACED1"/>
            </a:gs>
            <a:gs pos="50000">
              <a:srgbClr val="DBDFE2">
                <a:alpha val="84000"/>
              </a:srgbClr>
            </a:gs>
            <a:gs pos="100000">
              <a:srgbClr val="CACED1"/>
            </a:gs>
          </a:gsLst>
          <a:lin ang="5400000" scaled="1"/>
          <a:tileRect/>
        </a:gradFill>
        <a:effectLst/>
      </p:bgPr>
    </p:bg>
    <p:spTree>
      <p:nvGrpSpPr>
        <p:cNvPr id="1" name=""/>
        <p:cNvGrpSpPr/>
        <p:nvPr/>
      </p:nvGrpSpPr>
      <p:grpSpPr>
        <a:xfrm>
          <a:off x="0" y="0"/>
          <a:ext cx="0" cy="0"/>
          <a:chOff x="0" y="0"/>
          <a:chExt cx="0" cy="0"/>
        </a:xfrm>
      </p:grpSpPr>
      <p:sp>
        <p:nvSpPr>
          <p:cNvPr id="6" name="Slide Number Placeholder 5"/>
          <p:cNvSpPr>
            <a:spLocks noGrp="1"/>
          </p:cNvSpPr>
          <p:nvPr>
            <p:ph type="sldNum" sz="quarter" idx="4"/>
          </p:nvPr>
        </p:nvSpPr>
        <p:spPr>
          <a:xfrm>
            <a:off x="7458075" y="5838825"/>
            <a:ext cx="1685925" cy="1154113"/>
          </a:xfrm>
          <a:prstGeom prst="rect">
            <a:avLst/>
          </a:prstGeom>
        </p:spPr>
        <p:txBody>
          <a:bodyPr vert="horz" wrap="square" lIns="91440" tIns="45720" rIns="91440" bIns="45720" numCol="1" anchor="b" anchorCtr="0" compatLnSpc="1">
            <a:prstTxWarp prst="textNoShape">
              <a:avLst/>
            </a:prstTxWarp>
          </a:bodyPr>
          <a:lstStyle>
            <a:lvl1pPr algn="r">
              <a:defRPr sz="6000">
                <a:solidFill>
                  <a:srgbClr val="A6A6A6"/>
                </a:solidFill>
                <a:latin typeface="Arial Rounded MT Bold" pitchFamily="34" charset="0"/>
              </a:defRPr>
            </a:lvl1pPr>
          </a:lstStyle>
          <a:p>
            <a:fld id="{89A41A4A-BF8F-4320-8B13-DB55DD1033E7}" type="slidenum">
              <a:rPr lang="en-AU"/>
              <a:pPr/>
              <a:t>‹#›</a:t>
            </a:fld>
            <a:endParaRPr lang="en-AU" dirty="0"/>
          </a:p>
        </p:txBody>
      </p:sp>
      <p:sp>
        <p:nvSpPr>
          <p:cNvPr id="2051" name="Title Placeholder 1"/>
          <p:cNvSpPr>
            <a:spLocks noGrp="1"/>
          </p:cNvSpPr>
          <p:nvPr>
            <p:ph type="title"/>
          </p:nvPr>
        </p:nvSpPr>
        <p:spPr bwMode="auto">
          <a:xfrm>
            <a:off x="457200" y="274638"/>
            <a:ext cx="8229600" cy="1143000"/>
          </a:xfrm>
          <a:prstGeom prst="rect">
            <a:avLst/>
          </a:prstGeom>
          <a:solidFill>
            <a:schemeClr val="bg1"/>
          </a:solidFill>
          <a:ln w="9525">
            <a:noFill/>
            <a:miter lim="800000"/>
            <a:headEnd/>
            <a:tailEnd/>
          </a:ln>
        </p:spPr>
        <p:txBody>
          <a:bodyPr vert="horz" wrap="square" lIns="180000" tIns="180000" rIns="180000" bIns="180000" numCol="1" anchor="b" anchorCtr="0" compatLnSpc="1">
            <a:prstTxWarp prst="textNoShape">
              <a:avLst/>
            </a:prstTxWarp>
          </a:bodyPr>
          <a:lstStyle/>
          <a:p>
            <a:pPr lvl="0"/>
            <a:r>
              <a:rPr lang="en-US" smtClean="0"/>
              <a:t>Click to edit Master title style</a:t>
            </a:r>
            <a:endParaRPr lang="en-AU" smtClean="0"/>
          </a:p>
        </p:txBody>
      </p:sp>
      <p:sp>
        <p:nvSpPr>
          <p:cNvPr id="2052" name="Text Placeholder 2"/>
          <p:cNvSpPr>
            <a:spLocks noGrp="1"/>
          </p:cNvSpPr>
          <p:nvPr>
            <p:ph type="body" idx="1"/>
          </p:nvPr>
        </p:nvSpPr>
        <p:spPr bwMode="auto">
          <a:xfrm>
            <a:off x="457200" y="1600200"/>
            <a:ext cx="8229600" cy="4525963"/>
          </a:xfrm>
          <a:prstGeom prst="rect">
            <a:avLst/>
          </a:prstGeom>
          <a:solidFill>
            <a:schemeClr val="bg1"/>
          </a:solidFill>
          <a:ln w="9525">
            <a:noFill/>
            <a:miter lim="800000"/>
            <a:headEnd/>
            <a:tailEnd/>
          </a:ln>
        </p:spPr>
        <p:txBody>
          <a:bodyPr vert="horz" wrap="square" lIns="180000" tIns="180000" rIns="360000" bIns="18000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smtClean="0"/>
          </a:p>
        </p:txBody>
      </p:sp>
      <p:sp>
        <p:nvSpPr>
          <p:cNvPr id="4"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defRPr sz="1200">
                <a:solidFill>
                  <a:srgbClr val="898989"/>
                </a:solidFill>
              </a:defRPr>
            </a:lvl1pPr>
          </a:lstStyle>
          <a:p>
            <a:endParaRPr lang="en-US"/>
          </a:p>
        </p:txBody>
      </p:sp>
      <p:sp>
        <p:nvSpPr>
          <p:cNvPr id="5" name="Footer Placeholder 4"/>
          <p:cNvSpPr>
            <a:spLocks noGrp="1"/>
          </p:cNvSpPr>
          <p:nvPr>
            <p:ph type="ftr" sz="quarter" idx="3"/>
          </p:nvPr>
        </p:nvSpPr>
        <p:spPr>
          <a:xfrm flipH="1">
            <a:off x="6019800" y="6357958"/>
            <a:ext cx="2882848" cy="363517"/>
          </a:xfrm>
          <a:prstGeom prst="rect">
            <a:avLst/>
          </a:prstGeom>
        </p:spPr>
        <p:txBody>
          <a:bodyPr vert="horz" wrap="square" lIns="91440" tIns="45720" rIns="91440" bIns="45720" numCol="1" anchor="ctr" anchorCtr="0" compatLnSpc="1">
            <a:prstTxWarp prst="textNoShape">
              <a:avLst/>
            </a:prstTxWarp>
          </a:bodyPr>
          <a:lstStyle>
            <a:lvl1pPr algn="ctr">
              <a:defRPr sz="1000">
                <a:solidFill>
                  <a:srgbClr val="898989"/>
                </a:solidFill>
                <a:latin typeface="+mj-lt"/>
              </a:defRPr>
            </a:lvl1pPr>
          </a:lstStyle>
          <a:p>
            <a:r>
              <a:rPr lang="en-US" dirty="0" smtClean="0"/>
              <a:t>Delivering Awesome Web Applications</a:t>
            </a:r>
            <a:endParaRPr lang="en-US" dirty="0"/>
          </a:p>
        </p:txBody>
      </p:sp>
      <p:pic>
        <p:nvPicPr>
          <p:cNvPr id="2055" name="Picture 20" descr="SSWLogo.png"/>
          <p:cNvPicPr>
            <a:picLocks noChangeAspect="1"/>
          </p:cNvPicPr>
          <p:nvPr/>
        </p:nvPicPr>
        <p:blipFill>
          <a:blip r:embed="rId24" cstate="print"/>
          <a:srcRect/>
          <a:stretch>
            <a:fillRect/>
          </a:stretch>
        </p:blipFill>
        <p:spPr bwMode="auto">
          <a:xfrm>
            <a:off x="85725" y="6015038"/>
            <a:ext cx="995363" cy="765175"/>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728" r:id="rId1"/>
    <p:sldLayoutId id="2147483729" r:id="rId2"/>
    <p:sldLayoutId id="2147483730" r:id="rId3"/>
    <p:sldLayoutId id="2147483731" r:id="rId4"/>
    <p:sldLayoutId id="2147483732" r:id="rId5"/>
    <p:sldLayoutId id="2147483733" r:id="rId6"/>
    <p:sldLayoutId id="2147483734" r:id="rId7"/>
    <p:sldLayoutId id="2147483735" r:id="rId8"/>
    <p:sldLayoutId id="2147483736" r:id="rId9"/>
    <p:sldLayoutId id="2147483737" r:id="rId10"/>
    <p:sldLayoutId id="2147483738" r:id="rId11"/>
    <p:sldLayoutId id="2147483739" r:id="rId12"/>
    <p:sldLayoutId id="2147483740" r:id="rId13"/>
    <p:sldLayoutId id="2147483741" r:id="rId14"/>
    <p:sldLayoutId id="2147483742" r:id="rId15"/>
    <p:sldLayoutId id="2147483743" r:id="rId16"/>
    <p:sldLayoutId id="2147483750" r:id="rId17"/>
    <p:sldLayoutId id="2147483744" r:id="rId18"/>
    <p:sldLayoutId id="2147483745" r:id="rId19"/>
    <p:sldLayoutId id="2147483746" r:id="rId20"/>
    <p:sldLayoutId id="2147483747" r:id="rId21"/>
    <p:sldLayoutId id="2147483748" r:id="rId22"/>
  </p:sldLayoutIdLst>
  <p:transition spd="med">
    <p:fade/>
  </p:transition>
  <p:timing>
    <p:tnLst>
      <p:par>
        <p:cTn id="1" dur="indefinite" restart="never" nodeType="tmRoot"/>
      </p:par>
    </p:tnLst>
  </p:timing>
  <p:txStyles>
    <p:titleStyle>
      <a:lvl1pPr algn="l" rtl="0" fontAlgn="base">
        <a:spcBef>
          <a:spcPct val="0"/>
        </a:spcBef>
        <a:spcAft>
          <a:spcPct val="0"/>
        </a:spcAft>
        <a:defRPr lang="en-AU" sz="3200" kern="1200" dirty="0">
          <a:solidFill>
            <a:schemeClr val="tx1"/>
          </a:solidFill>
          <a:latin typeface="+mj-lt"/>
          <a:ea typeface="+mj-ea"/>
          <a:cs typeface="+mj-cs"/>
        </a:defRPr>
      </a:lvl1pPr>
      <a:lvl2pPr algn="l" rtl="0" fontAlgn="base">
        <a:spcBef>
          <a:spcPct val="0"/>
        </a:spcBef>
        <a:spcAft>
          <a:spcPct val="0"/>
        </a:spcAft>
        <a:defRPr sz="3200">
          <a:solidFill>
            <a:schemeClr val="tx1"/>
          </a:solidFill>
          <a:latin typeface="HelveticaNeueLT Std Lt"/>
        </a:defRPr>
      </a:lvl2pPr>
      <a:lvl3pPr algn="l" rtl="0" fontAlgn="base">
        <a:spcBef>
          <a:spcPct val="0"/>
        </a:spcBef>
        <a:spcAft>
          <a:spcPct val="0"/>
        </a:spcAft>
        <a:defRPr sz="3200">
          <a:solidFill>
            <a:schemeClr val="tx1"/>
          </a:solidFill>
          <a:latin typeface="HelveticaNeueLT Std Lt"/>
        </a:defRPr>
      </a:lvl3pPr>
      <a:lvl4pPr algn="l" rtl="0" fontAlgn="base">
        <a:spcBef>
          <a:spcPct val="0"/>
        </a:spcBef>
        <a:spcAft>
          <a:spcPct val="0"/>
        </a:spcAft>
        <a:defRPr sz="3200">
          <a:solidFill>
            <a:schemeClr val="tx1"/>
          </a:solidFill>
          <a:latin typeface="HelveticaNeueLT Std Lt"/>
        </a:defRPr>
      </a:lvl4pPr>
      <a:lvl5pPr algn="l" rtl="0" fontAlgn="base">
        <a:spcBef>
          <a:spcPct val="0"/>
        </a:spcBef>
        <a:spcAft>
          <a:spcPct val="0"/>
        </a:spcAft>
        <a:defRPr sz="3200">
          <a:solidFill>
            <a:schemeClr val="tx1"/>
          </a:solidFill>
          <a:latin typeface="HelveticaNeueLT Std Lt"/>
        </a:defRPr>
      </a:lvl5pPr>
      <a:lvl6pPr marL="457200" algn="l" rtl="0" fontAlgn="base">
        <a:spcBef>
          <a:spcPct val="0"/>
        </a:spcBef>
        <a:spcAft>
          <a:spcPct val="0"/>
        </a:spcAft>
        <a:defRPr sz="3200">
          <a:solidFill>
            <a:schemeClr val="tx1"/>
          </a:solidFill>
          <a:latin typeface="HelveticaNeueLT Std Lt"/>
        </a:defRPr>
      </a:lvl6pPr>
      <a:lvl7pPr marL="914400" algn="l" rtl="0" fontAlgn="base">
        <a:spcBef>
          <a:spcPct val="0"/>
        </a:spcBef>
        <a:spcAft>
          <a:spcPct val="0"/>
        </a:spcAft>
        <a:defRPr sz="3200">
          <a:solidFill>
            <a:schemeClr val="tx1"/>
          </a:solidFill>
          <a:latin typeface="HelveticaNeueLT Std Lt"/>
        </a:defRPr>
      </a:lvl7pPr>
      <a:lvl8pPr marL="1371600" algn="l" rtl="0" fontAlgn="base">
        <a:spcBef>
          <a:spcPct val="0"/>
        </a:spcBef>
        <a:spcAft>
          <a:spcPct val="0"/>
        </a:spcAft>
        <a:defRPr sz="3200">
          <a:solidFill>
            <a:schemeClr val="tx1"/>
          </a:solidFill>
          <a:latin typeface="HelveticaNeueLT Std Lt"/>
        </a:defRPr>
      </a:lvl8pPr>
      <a:lvl9pPr marL="1828800" algn="l" rtl="0" fontAlgn="base">
        <a:spcBef>
          <a:spcPct val="0"/>
        </a:spcBef>
        <a:spcAft>
          <a:spcPct val="0"/>
        </a:spcAft>
        <a:defRPr sz="3200">
          <a:solidFill>
            <a:schemeClr val="tx1"/>
          </a:solidFill>
          <a:latin typeface="HelveticaNeueLT Std Lt"/>
        </a:defRPr>
      </a:lvl9pPr>
    </p:titleStyle>
    <p:bodyStyle>
      <a:lvl1pPr marL="358775" indent="-358775" algn="l" rtl="0" fontAlgn="base">
        <a:lnSpc>
          <a:spcPct val="120000"/>
        </a:lnSpc>
        <a:spcBef>
          <a:spcPts val="600"/>
        </a:spcBef>
        <a:spcAft>
          <a:spcPts val="600"/>
        </a:spcAft>
        <a:buClr>
          <a:schemeClr val="tx2"/>
        </a:buClr>
        <a:buSzPct val="80000"/>
        <a:buFont typeface="Webdings" pitchFamily="18" charset="2"/>
        <a:buChar char="."/>
        <a:defRPr sz="2000" kern="1200">
          <a:solidFill>
            <a:schemeClr val="tx1"/>
          </a:solidFill>
          <a:latin typeface="+mn-lt"/>
          <a:ea typeface="+mn-ea"/>
          <a:cs typeface="+mn-cs"/>
        </a:defRPr>
      </a:lvl1pPr>
      <a:lvl2pPr marL="742950" indent="-285750" algn="l" rtl="0" fontAlgn="base">
        <a:spcBef>
          <a:spcPct val="20000"/>
        </a:spcBef>
        <a:spcAft>
          <a:spcPct val="0"/>
        </a:spcAft>
        <a:buClr>
          <a:schemeClr val="tx2"/>
        </a:buClr>
        <a:buSzPct val="75000"/>
        <a:buFont typeface="Wingdings" pitchFamily="2" charset="2"/>
        <a:buChar char="§"/>
        <a:defRPr kern="1200">
          <a:solidFill>
            <a:schemeClr val="tx1"/>
          </a:solidFill>
          <a:latin typeface="+mn-lt"/>
          <a:ea typeface="+mn-ea"/>
          <a:cs typeface="+mn-cs"/>
        </a:defRPr>
      </a:lvl2pPr>
      <a:lvl3pPr marL="1143000" indent="-228600" algn="l" rtl="0" fontAlgn="base">
        <a:spcBef>
          <a:spcPct val="20000"/>
        </a:spcBef>
        <a:spcAft>
          <a:spcPct val="0"/>
        </a:spcAft>
        <a:buClr>
          <a:schemeClr val="tx2"/>
        </a:buClr>
        <a:buFont typeface="Arial" pitchFamily="34" charset="0"/>
        <a:buChar char="•"/>
        <a:defRPr sz="1600" kern="1200">
          <a:solidFill>
            <a:schemeClr val="tx1"/>
          </a:solidFill>
          <a:latin typeface="+mn-lt"/>
          <a:ea typeface="+mn-ea"/>
          <a:cs typeface="+mn-cs"/>
        </a:defRPr>
      </a:lvl3pPr>
      <a:lvl4pPr marL="1600200" indent="-228600" algn="l" rtl="0" fontAlgn="base">
        <a:spcBef>
          <a:spcPct val="20000"/>
        </a:spcBef>
        <a:spcAft>
          <a:spcPct val="0"/>
        </a:spcAft>
        <a:buClr>
          <a:schemeClr val="tx2"/>
        </a:buClr>
        <a:buFont typeface="Arial" pitchFamily="34" charset="0"/>
        <a:buChar char="–"/>
        <a:defRPr sz="1400" kern="1200">
          <a:solidFill>
            <a:schemeClr val="tx1"/>
          </a:solidFill>
          <a:latin typeface="+mn-lt"/>
          <a:ea typeface="+mn-ea"/>
          <a:cs typeface="+mn-cs"/>
        </a:defRPr>
      </a:lvl4pPr>
      <a:lvl5pPr marL="2057400" indent="-228600" algn="l" rtl="0" fontAlgn="base">
        <a:spcBef>
          <a:spcPct val="20000"/>
        </a:spcBef>
        <a:spcAft>
          <a:spcPct val="0"/>
        </a:spcAft>
        <a:buClr>
          <a:schemeClr val="tx2"/>
        </a:buClr>
        <a:buFont typeface="Arial" pitchFamily="34" charset="0"/>
        <a:buChar char="»"/>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5.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5.xml"/></Relationships>
</file>

<file path=ppt/slides/_rels/slide12.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1.xml"/></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10.xml"/><Relationship Id="rId1" Type="http://schemas.openxmlformats.org/officeDocument/2006/relationships/slideLayout" Target="../slideLayouts/slideLayout21.xml"/></Relationships>
</file>

<file path=ppt/slides/_rels/slide15.xml.rels><?xml version="1.0" encoding="UTF-8" standalone="yes"?>
<Relationships xmlns="http://schemas.openxmlformats.org/package/2006/relationships"><Relationship Id="rId3" Type="http://schemas.openxmlformats.org/officeDocument/2006/relationships/hyperlink" Target="http://msdn.microsoft.com/en-us/library/ms178472.aspx" TargetMode="External"/><Relationship Id="rId2" Type="http://schemas.openxmlformats.org/officeDocument/2006/relationships/notesSlide" Target="../notesSlides/notesSlide11.xml"/><Relationship Id="rId1" Type="http://schemas.openxmlformats.org/officeDocument/2006/relationships/slideLayout" Target="../slideLayouts/slideLayout27.xml"/></Relationships>
</file>

<file path=ppt/slides/_rels/slide16.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1.xml"/></Relationships>
</file>

<file path=ppt/slides/_rels/slide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2.xml"/><Relationship Id="rId1" Type="http://schemas.openxmlformats.org/officeDocument/2006/relationships/slideLayout" Target="../slideLayouts/slideLayout17.xml"/></Relationships>
</file>

<file path=ppt/slides/_rels/slide1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3.xml"/><Relationship Id="rId1" Type="http://schemas.openxmlformats.org/officeDocument/2006/relationships/slideLayout" Target="../slideLayouts/slideLayout17.xml"/></Relationships>
</file>

<file path=ppt/slides/_rels/slide19.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5.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7.xml"/></Relationships>
</file>

<file path=ppt/slides/_rels/slide22.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7.xml"/></Relationships>
</file>

<file path=ppt/slides/_rels/slide24.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1.xml"/></Relationships>
</file>

<file path=ppt/slides/_rels/slide2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7.xml"/><Relationship Id="rId1" Type="http://schemas.openxmlformats.org/officeDocument/2006/relationships/slideLayout" Target="../slideLayouts/slideLayout28.xml"/></Relationships>
</file>

<file path=ppt/slides/_rels/slide26.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5.xml"/></Relationships>
</file>

<file path=ppt/slides/_rels/slide28.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8" Type="http://schemas.openxmlformats.org/officeDocument/2006/relationships/hyperlink" Target="http://www.asp.net/learn/moving-to-asp.net-2.0/module-10.aspx" TargetMode="External"/><Relationship Id="rId3" Type="http://schemas.openxmlformats.org/officeDocument/2006/relationships/hyperlink" Target="http://getfirebug.com/" TargetMode="External"/><Relationship Id="rId7" Type="http://schemas.openxmlformats.org/officeDocument/2006/relationships/hyperlink" Target="http://www.asp.net/learn/master-pages/" TargetMode="External"/><Relationship Id="rId2" Type="http://schemas.openxmlformats.org/officeDocument/2006/relationships/notesSlide" Target="../notesSlides/notesSlide19.xml"/><Relationship Id="rId1" Type="http://schemas.openxmlformats.org/officeDocument/2006/relationships/slideLayout" Target="../slideLayouts/slideLayout13.xml"/><Relationship Id="rId6" Type="http://schemas.openxmlformats.org/officeDocument/2006/relationships/hyperlink" Target="http://quickstarts.asp.net/" TargetMode="External"/><Relationship Id="rId11" Type="http://schemas.openxmlformats.org/officeDocument/2006/relationships/hyperlink" Target="http://www.asp.net/ajax/" TargetMode="External"/><Relationship Id="rId5" Type="http://schemas.openxmlformats.org/officeDocument/2006/relationships/hyperlink" Target="http://www.asp.net/mvc/" TargetMode="External"/><Relationship Id="rId10" Type="http://schemas.openxmlformats.org/officeDocument/2006/relationships/hyperlink" Target="http://quickstarts.asp.net/QuickStartv20/aspnet/doc/validation/default.aspx" TargetMode="External"/><Relationship Id="rId4" Type="http://schemas.openxmlformats.org/officeDocument/2006/relationships/hyperlink" Target="http://www.asp.net/web-forms/" TargetMode="External"/><Relationship Id="rId9" Type="http://schemas.openxmlformats.org/officeDocument/2006/relationships/hyperlink" Target="http://www.asp.net/learn/videos/video-6558.aspx" TargetMode="Externa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1.xml"/></Relationships>
</file>

<file path=ppt/slides/_rels/slide4.xml.rels><?xml version="1.0" encoding="UTF-8" standalone="yes"?>
<Relationships xmlns="http://schemas.openxmlformats.org/package/2006/relationships"><Relationship Id="rId2" Type="http://schemas.openxmlformats.org/officeDocument/2006/relationships/hyperlink" Target="http://en.wikipedia.org/wiki/HTML" TargetMode="Externa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2" Type="http://schemas.openxmlformats.org/officeDocument/2006/relationships/hyperlink" Target="http://en.wikipedia.org/wiki/Http" TargetMode="Externa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13.xml"/><Relationship Id="rId5" Type="http://schemas.openxmlformats.org/officeDocument/2006/relationships/image" Target="../media/image7.png"/><Relationship Id="rId4" Type="http://schemas.openxmlformats.org/officeDocument/2006/relationships/image" Target="../media/image6.png"/></Relationships>
</file>

<file path=ppt/slides/_rels/slide7.xml.rels><?xml version="1.0" encoding="UTF-8" standalone="yes"?>
<Relationships xmlns="http://schemas.openxmlformats.org/package/2006/relationships"><Relationship Id="rId8" Type="http://schemas.openxmlformats.org/officeDocument/2006/relationships/image" Target="../media/image8.emf"/><Relationship Id="rId3" Type="http://schemas.openxmlformats.org/officeDocument/2006/relationships/notesSlide" Target="../notesSlides/notesSlide4.xml"/><Relationship Id="rId7" Type="http://schemas.openxmlformats.org/officeDocument/2006/relationships/oleObject" Target="???" TargetMode="External"/><Relationship Id="rId2" Type="http://schemas.openxmlformats.org/officeDocument/2006/relationships/slideLayout" Target="../slideLayouts/slideLayout13.xml"/><Relationship Id="rId1" Type="http://schemas.openxmlformats.org/officeDocument/2006/relationships/vmlDrawing" Target="../drawings/vmlDrawing1.vml"/><Relationship Id="rId6" Type="http://schemas.openxmlformats.org/officeDocument/2006/relationships/image" Target="../media/image9.jpeg"/><Relationship Id="rId5" Type="http://schemas.openxmlformats.org/officeDocument/2006/relationships/image" Target="../media/image6.png"/><Relationship Id="rId4" Type="http://schemas.openxmlformats.org/officeDocument/2006/relationships/image" Target="../media/image5.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0.xml"/></Relationships>
</file>

<file path=ppt/slides/_rels/slide9.xml.rels><?xml version="1.0" encoding="UTF-8" standalone="yes"?>
<Relationships xmlns="http://schemas.openxmlformats.org/package/2006/relationships"><Relationship Id="rId3" Type="http://schemas.openxmlformats.org/officeDocument/2006/relationships/hyperlink" Target="http://shrinkster.com/1515" TargetMode="External"/><Relationship Id="rId2" Type="http://schemas.openxmlformats.org/officeDocument/2006/relationships/notesSlide" Target="../notesSlides/notesSlide6.xml"/><Relationship Id="rId1" Type="http://schemas.openxmlformats.org/officeDocument/2006/relationships/slideLayout" Target="../slideLayouts/slideLayout28.xml"/><Relationship Id="rId4"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4572000" y="544513"/>
            <a:ext cx="4500563" cy="3598862"/>
          </a:xfrm>
        </p:spPr>
        <p:txBody>
          <a:bodyPr anchor="t"/>
          <a:lstStyle/>
          <a:p>
            <a:pPr eaLnBrk="1" hangingPunct="1">
              <a:spcBef>
                <a:spcPts val="600"/>
              </a:spcBef>
              <a:defRPr/>
            </a:pPr>
            <a:r>
              <a:rPr lang="en-US" dirty="0" smtClean="0"/>
              <a:t>Developing Web Applications using Visual Studio.NET</a:t>
            </a:r>
            <a:endParaRPr dirty="0"/>
          </a:p>
        </p:txBody>
      </p:sp>
      <p:sp>
        <p:nvSpPr>
          <p:cNvPr id="5" name="Subtitle 4"/>
          <p:cNvSpPr>
            <a:spLocks noGrp="1"/>
          </p:cNvSpPr>
          <p:nvPr>
            <p:ph type="subTitle" idx="1"/>
          </p:nvPr>
        </p:nvSpPr>
        <p:spPr>
          <a:xfrm>
            <a:off x="4565650" y="4224338"/>
            <a:ext cx="4510088" cy="2405062"/>
          </a:xfrm>
        </p:spPr>
        <p:txBody>
          <a:bodyPr>
            <a:normAutofit/>
          </a:bodyPr>
          <a:lstStyle/>
          <a:p>
            <a:pPr>
              <a:defRPr/>
            </a:pPr>
            <a:r>
              <a:rPr lang="en-US" sz="2400" b="1" dirty="0" smtClean="0"/>
              <a:t>Hassan Tariq</a:t>
            </a:r>
            <a:r>
              <a:rPr sz="1800" dirty="0" smtClean="0"/>
              <a:t/>
            </a:r>
            <a:br>
              <a:rPr sz="1800" dirty="0" smtClean="0"/>
            </a:br>
            <a:endParaRPr sz="1800" dirty="0"/>
          </a:p>
        </p:txBody>
      </p:sp>
      <p:pic>
        <p:nvPicPr>
          <p:cNvPr id="26628" name="Picture 2" descr="http://benjaminnitschke.com/Blog/image.axd?picture=2010%2f1%2fvs2010_logo.jpg"/>
          <p:cNvPicPr>
            <a:picLocks noChangeAspect="1" noChangeArrowheads="1"/>
          </p:cNvPicPr>
          <p:nvPr/>
        </p:nvPicPr>
        <p:blipFill>
          <a:blip r:embed="rId3" cstate="print"/>
          <a:srcRect/>
          <a:stretch>
            <a:fillRect/>
          </a:stretch>
        </p:blipFill>
        <p:spPr bwMode="auto">
          <a:xfrm>
            <a:off x="4714875" y="2786063"/>
            <a:ext cx="2286000" cy="1287462"/>
          </a:xfrm>
          <a:prstGeom prst="rect">
            <a:avLst/>
          </a:prstGeom>
          <a:noFill/>
          <a:ln w="9525">
            <a:noFill/>
            <a:miter lim="800000"/>
            <a:headEnd/>
            <a:tailEnd/>
          </a:ln>
        </p:spPr>
      </p:pic>
    </p:spTree>
  </p:cSld>
  <p:clrMapOvr>
    <a:masterClrMapping/>
  </p:clrMapOvr>
  <p:transition spd="med">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rtlCol="0"/>
          <a:lstStyle/>
          <a:p>
            <a:pPr fontAlgn="auto">
              <a:spcAft>
                <a:spcPts val="0"/>
              </a:spcAft>
              <a:defRPr/>
            </a:pPr>
            <a:r>
              <a:rPr smtClean="0"/>
              <a:t>2 Types of Projects </a:t>
            </a:r>
            <a:r>
              <a:rPr lang="en-US" sz="2400" dirty="0" smtClean="0"/>
              <a:t>–</a:t>
            </a:r>
            <a:r>
              <a:rPr sz="2400" smtClean="0"/>
              <a:t> 1 </a:t>
            </a:r>
            <a:r>
              <a:rPr lang="en-US" sz="2400" dirty="0" smtClean="0"/>
              <a:t>–</a:t>
            </a:r>
            <a:r>
              <a:rPr sz="2400" smtClean="0"/>
              <a:t> Web Site</a:t>
            </a:r>
          </a:p>
        </p:txBody>
      </p:sp>
      <p:sp>
        <p:nvSpPr>
          <p:cNvPr id="10243" name="Content Placeholder 2"/>
          <p:cNvSpPr>
            <a:spLocks noGrp="1"/>
          </p:cNvSpPr>
          <p:nvPr>
            <p:ph sz="quarter" idx="14"/>
          </p:nvPr>
        </p:nvSpPr>
        <p:spPr/>
        <p:txBody>
          <a:bodyPr rtlCol="0">
            <a:normAutofit/>
          </a:bodyPr>
          <a:lstStyle/>
          <a:p>
            <a:pPr marL="360000" indent="-360000" fontAlgn="auto">
              <a:defRPr/>
            </a:pPr>
            <a:r>
              <a:rPr lang="en-AU" dirty="0" smtClean="0"/>
              <a:t>Web Site</a:t>
            </a:r>
          </a:p>
          <a:p>
            <a:pPr lvl="1" fontAlgn="auto">
              <a:spcAft>
                <a:spcPts val="0"/>
              </a:spcAft>
              <a:defRPr/>
            </a:pPr>
            <a:r>
              <a:rPr lang="en-AU" dirty="0" smtClean="0"/>
              <a:t>Don’t use this, here for compatibility only</a:t>
            </a:r>
          </a:p>
          <a:p>
            <a:pPr lvl="1" fontAlgn="auto">
              <a:spcAft>
                <a:spcPts val="0"/>
              </a:spcAft>
              <a:defRPr/>
            </a:pPr>
            <a:endParaRPr lang="en-AU" dirty="0" smtClean="0"/>
          </a:p>
          <a:p>
            <a:pPr lvl="1" fontAlgn="auto">
              <a:spcAft>
                <a:spcPts val="0"/>
              </a:spcAft>
              <a:defRPr/>
            </a:pPr>
            <a:r>
              <a:rPr lang="en-AU" dirty="0" smtClean="0"/>
              <a:t>File  &gt; New &gt; Web Site</a:t>
            </a:r>
          </a:p>
          <a:p>
            <a:pPr lvl="1" fontAlgn="auto">
              <a:spcAft>
                <a:spcPts val="0"/>
              </a:spcAft>
              <a:defRPr/>
            </a:pPr>
            <a:r>
              <a:rPr lang="en-AU" dirty="0" smtClean="0"/>
              <a:t>Each page is dynamically loaded into memory</a:t>
            </a:r>
          </a:p>
          <a:p>
            <a:pPr lvl="1" fontAlgn="auto">
              <a:spcAft>
                <a:spcPts val="0"/>
              </a:spcAft>
              <a:defRPr/>
            </a:pPr>
            <a:r>
              <a:rPr lang="en-AU" dirty="0" smtClean="0"/>
              <a:t>Slow on first load after deployment</a:t>
            </a:r>
          </a:p>
          <a:p>
            <a:pPr lvl="1" fontAlgn="auto">
              <a:spcAft>
                <a:spcPts val="0"/>
              </a:spcAft>
              <a:defRPr/>
            </a:pPr>
            <a:r>
              <a:rPr lang="en-AU" b="1" dirty="0" smtClean="0"/>
              <a:t>No need to recompile for code change</a:t>
            </a:r>
          </a:p>
          <a:p>
            <a:pPr marL="360000" indent="-360000" fontAlgn="auto">
              <a:buNone/>
              <a:defRPr/>
            </a:pPr>
            <a:endParaRPr lang="en-AU" dirty="0" smtClean="0"/>
          </a:p>
        </p:txBody>
      </p:sp>
    </p:spTree>
  </p:cSld>
  <p:clrMapOvr>
    <a:masterClrMapping/>
  </p:clrMapOvr>
  <p:transition spd="med">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rtlCol="0"/>
          <a:lstStyle/>
          <a:p>
            <a:pPr fontAlgn="auto">
              <a:spcAft>
                <a:spcPts val="0"/>
              </a:spcAft>
              <a:defRPr/>
            </a:pPr>
            <a:r>
              <a:rPr smtClean="0"/>
              <a:t>2 Types of </a:t>
            </a:r>
            <a:r>
              <a:rPr lang="en-US" dirty="0" smtClean="0"/>
              <a:t>Projects</a:t>
            </a:r>
            <a:r>
              <a:rPr lang="en-US" sz="2400" dirty="0" smtClean="0"/>
              <a:t> – 2 – Web Application</a:t>
            </a:r>
            <a:endParaRPr sz="2400" smtClean="0"/>
          </a:p>
        </p:txBody>
      </p:sp>
      <p:sp>
        <p:nvSpPr>
          <p:cNvPr id="10243" name="Content Placeholder 2"/>
          <p:cNvSpPr>
            <a:spLocks noGrp="1"/>
          </p:cNvSpPr>
          <p:nvPr>
            <p:ph sz="quarter" idx="14"/>
          </p:nvPr>
        </p:nvSpPr>
        <p:spPr/>
        <p:txBody>
          <a:bodyPr rtlCol="0">
            <a:normAutofit/>
          </a:bodyPr>
          <a:lstStyle/>
          <a:p>
            <a:pPr marL="360000" indent="-360000" fontAlgn="auto">
              <a:defRPr/>
            </a:pPr>
            <a:r>
              <a:rPr lang="en-AU" b="1" dirty="0" smtClean="0"/>
              <a:t>Web Application -</a:t>
            </a:r>
          </a:p>
          <a:p>
            <a:pPr lvl="1" fontAlgn="auto">
              <a:spcAft>
                <a:spcPts val="0"/>
              </a:spcAft>
              <a:defRPr/>
            </a:pPr>
            <a:r>
              <a:rPr lang="en-AU" b="1" dirty="0" smtClean="0"/>
              <a:t>Recommended</a:t>
            </a:r>
          </a:p>
          <a:p>
            <a:pPr lvl="1" fontAlgn="auto">
              <a:spcAft>
                <a:spcPts val="0"/>
              </a:spcAft>
              <a:defRPr/>
            </a:pPr>
            <a:endParaRPr lang="en-AU" dirty="0" smtClean="0"/>
          </a:p>
          <a:p>
            <a:pPr lvl="1" fontAlgn="auto">
              <a:spcAft>
                <a:spcPts val="0"/>
              </a:spcAft>
              <a:defRPr/>
            </a:pPr>
            <a:r>
              <a:rPr lang="en-AU" dirty="0" smtClean="0"/>
              <a:t>File  &gt; New &gt; Projects, then Select Web Application</a:t>
            </a:r>
          </a:p>
          <a:p>
            <a:pPr lvl="1" fontAlgn="auto">
              <a:spcAft>
                <a:spcPts val="0"/>
              </a:spcAft>
              <a:defRPr/>
            </a:pPr>
            <a:r>
              <a:rPr lang="en-AU" b="1" dirty="0" smtClean="0"/>
              <a:t>Compiles all pages into one DLL</a:t>
            </a:r>
          </a:p>
          <a:p>
            <a:pPr lvl="1" fontAlgn="auto">
              <a:spcAft>
                <a:spcPts val="0"/>
              </a:spcAft>
              <a:defRPr/>
            </a:pPr>
            <a:r>
              <a:rPr lang="en-AU" dirty="0" smtClean="0"/>
              <a:t>Faster on first load after deployment</a:t>
            </a:r>
          </a:p>
          <a:p>
            <a:pPr lvl="1" fontAlgn="auto">
              <a:spcAft>
                <a:spcPts val="0"/>
              </a:spcAft>
              <a:defRPr/>
            </a:pPr>
            <a:r>
              <a:rPr lang="en-AU" dirty="0" smtClean="0"/>
              <a:t>Must recompile whole site for code change</a:t>
            </a:r>
          </a:p>
          <a:p>
            <a:pPr lvl="1" fontAlgn="auto">
              <a:spcAft>
                <a:spcPts val="0"/>
              </a:spcAft>
              <a:defRPr/>
            </a:pPr>
            <a:r>
              <a:rPr lang="en-AU" dirty="0" smtClean="0"/>
              <a:t>Not available in Default VS 2005, requires SP2</a:t>
            </a:r>
          </a:p>
        </p:txBody>
      </p:sp>
    </p:spTree>
  </p:cSld>
  <p:clrMapOvr>
    <a:masterClrMapping/>
  </p:clrMapOvr>
  <p:transition spd="med">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de-DE" dirty="0" smtClean="0">
                <a:latin typeface="+mj-lt"/>
              </a:rPr>
              <a:t>The Page</a:t>
            </a:r>
            <a:endParaRPr lang="en-AU" dirty="0">
              <a:latin typeface="+mj-lt"/>
            </a:endParaRPr>
          </a:p>
        </p:txBody>
      </p:sp>
      <p:pic>
        <p:nvPicPr>
          <p:cNvPr id="12" name="Picture Placeholder 11" descr="blueprint.jpg"/>
          <p:cNvPicPr>
            <a:picLocks noGrp="1" noChangeAspect="1"/>
          </p:cNvPicPr>
          <p:nvPr>
            <p:ph type="pic" sz="quarter" idx="13"/>
          </p:nvPr>
        </p:nvPicPr>
        <p:blipFill>
          <a:blip r:embed="rId2" cstate="print"/>
          <a:srcRect t="13088" b="13088"/>
          <a:stretch>
            <a:fillRect/>
          </a:stretch>
        </p:blipFill>
        <p:spPr/>
      </p:pic>
    </p:spTree>
  </p:cSld>
  <p:clrMapOvr>
    <a:masterClrMapping/>
  </p:clrMapOvr>
  <p:transition spd="med">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5" name="Rectangle 3"/>
          <p:cNvSpPr>
            <a:spLocks noGrp="1" noChangeArrowheads="1"/>
          </p:cNvSpPr>
          <p:nvPr>
            <p:ph type="body" sz="quarter" idx="13"/>
          </p:nvPr>
        </p:nvSpPr>
        <p:spPr>
          <a:xfrm>
            <a:off x="1871663" y="2411413"/>
            <a:ext cx="7272337" cy="3276600"/>
          </a:xfrm>
        </p:spPr>
        <p:txBody>
          <a:bodyPr>
            <a:normAutofit/>
          </a:bodyPr>
          <a:lstStyle/>
          <a:p>
            <a:pPr marL="533400" indent="-533400">
              <a:lnSpc>
                <a:spcPct val="100000"/>
              </a:lnSpc>
              <a:buFontTx/>
              <a:buNone/>
            </a:pPr>
            <a:r>
              <a:rPr lang="en-AU" sz="2200" dirty="0" smtClean="0">
                <a:latin typeface="HelveticaNeueLT Std"/>
              </a:rPr>
              <a:t>An ASP.NET Web page consists of two parts: </a:t>
            </a:r>
          </a:p>
          <a:p>
            <a:pPr marL="533400" indent="-533400">
              <a:lnSpc>
                <a:spcPct val="100000"/>
              </a:lnSpc>
              <a:buFontTx/>
              <a:buAutoNum type="arabicPeriod"/>
            </a:pPr>
            <a:r>
              <a:rPr lang="en-AU" sz="1900" dirty="0" smtClean="0">
                <a:latin typeface="HelveticaNeueLT Std"/>
              </a:rPr>
              <a:t>Visual elements, which include </a:t>
            </a:r>
            <a:r>
              <a:rPr lang="en-AU" sz="1900" dirty="0" err="1" smtClean="0">
                <a:latin typeface="HelveticaNeueLT Std"/>
              </a:rPr>
              <a:t>markup</a:t>
            </a:r>
            <a:r>
              <a:rPr lang="en-AU" sz="1900" dirty="0" smtClean="0">
                <a:latin typeface="HelveticaNeueLT Std"/>
              </a:rPr>
              <a:t>, server controls, and static text.</a:t>
            </a:r>
          </a:p>
          <a:p>
            <a:pPr marL="533400" indent="-533400">
              <a:lnSpc>
                <a:spcPct val="100000"/>
              </a:lnSpc>
              <a:buFontTx/>
              <a:buAutoNum type="arabicPeriod"/>
            </a:pPr>
            <a:r>
              <a:rPr lang="en-AU" sz="1900" dirty="0" smtClean="0">
                <a:latin typeface="HelveticaNeueLT Std"/>
              </a:rPr>
              <a:t>Programming logic for the page, which includes event handlers and other code. </a:t>
            </a:r>
          </a:p>
        </p:txBody>
      </p:sp>
      <p:sp>
        <p:nvSpPr>
          <p:cNvPr id="13314" name="Rectangle 2"/>
          <p:cNvSpPr>
            <a:spLocks noGrp="1" noChangeArrowheads="1"/>
          </p:cNvSpPr>
          <p:nvPr>
            <p:ph type="title"/>
          </p:nvPr>
        </p:nvSpPr>
        <p:spPr>
          <a:xfrm>
            <a:off x="1871663" y="538163"/>
            <a:ext cx="7272337" cy="1800225"/>
          </a:xfrm>
        </p:spPr>
        <p:txBody>
          <a:bodyPr rtlCol="0"/>
          <a:lstStyle/>
          <a:p>
            <a:pPr fontAlgn="auto">
              <a:spcAft>
                <a:spcPts val="0"/>
              </a:spcAft>
              <a:defRPr/>
            </a:pPr>
            <a:r>
              <a:rPr smtClean="0"/>
              <a:t>ASP.NET –Page/Web Form</a:t>
            </a:r>
          </a:p>
        </p:txBody>
      </p:sp>
      <p:pic>
        <p:nvPicPr>
          <p:cNvPr id="4" name="Picture 4" descr="QuestionIconRED.gif"/>
          <p:cNvPicPr>
            <a:picLocks noChangeAspect="1"/>
          </p:cNvPicPr>
          <p:nvPr/>
        </p:nvPicPr>
        <p:blipFill>
          <a:blip r:embed="rId3" cstate="print"/>
          <a:srcRect/>
          <a:stretch>
            <a:fillRect/>
          </a:stretch>
        </p:blipFill>
        <p:spPr bwMode="auto">
          <a:xfrm>
            <a:off x="8443913" y="4857760"/>
            <a:ext cx="700087" cy="927100"/>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451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451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451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5"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de-DE" dirty="0" smtClean="0">
                <a:latin typeface="+mj-lt"/>
              </a:rPr>
              <a:t>A Page</a:t>
            </a:r>
            <a:r>
              <a:rPr lang="de-DE" dirty="0" smtClean="0">
                <a:latin typeface="HelveticaNeueLT Std"/>
              </a:rPr>
              <a:t>'</a:t>
            </a:r>
            <a:r>
              <a:rPr lang="de-DE" dirty="0" smtClean="0">
                <a:latin typeface="+mj-lt"/>
              </a:rPr>
              <a:t>s Life</a:t>
            </a:r>
            <a:endParaRPr lang="en-AU" dirty="0">
              <a:latin typeface="+mj-lt"/>
            </a:endParaRPr>
          </a:p>
        </p:txBody>
      </p:sp>
      <p:pic>
        <p:nvPicPr>
          <p:cNvPr id="9" name="Picture Placeholder 8" descr="a-bugs-life.jpg"/>
          <p:cNvPicPr>
            <a:picLocks noGrp="1" noChangeAspect="1"/>
          </p:cNvPicPr>
          <p:nvPr>
            <p:ph type="pic" sz="quarter" idx="13"/>
          </p:nvPr>
        </p:nvPicPr>
        <p:blipFill>
          <a:blip r:embed="rId3" cstate="print"/>
          <a:srcRect t="17263" b="17263"/>
          <a:stretch>
            <a:fillRect/>
          </a:stretch>
        </p:blipFill>
        <p:spPr/>
      </p:pic>
    </p:spTree>
  </p:cSld>
  <p:clrMapOvr>
    <a:masterClrMapping/>
  </p:clrMapOvr>
  <p:transition spd="med">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3"/>
          <p:cNvSpPr>
            <a:spLocks noGrp="1" noChangeArrowheads="1"/>
          </p:cNvSpPr>
          <p:nvPr>
            <p:ph sz="quarter" idx="17"/>
          </p:nvPr>
        </p:nvSpPr>
        <p:spPr/>
        <p:txBody>
          <a:bodyPr/>
          <a:lstStyle/>
          <a:p>
            <a:pPr>
              <a:lnSpc>
                <a:spcPct val="100000"/>
              </a:lnSpc>
            </a:pPr>
            <a:endParaRPr lang="en-AU" sz="1600" dirty="0" smtClean="0">
              <a:latin typeface="HelveticaNeueLT Std"/>
            </a:endParaRPr>
          </a:p>
          <a:p>
            <a:pPr>
              <a:lnSpc>
                <a:spcPct val="100000"/>
              </a:lnSpc>
            </a:pPr>
            <a:endParaRPr lang="en-AU" sz="1600" dirty="0" smtClean="0">
              <a:latin typeface="HelveticaNeueLT Std"/>
            </a:endParaRPr>
          </a:p>
          <a:p>
            <a:pPr>
              <a:lnSpc>
                <a:spcPct val="100000"/>
              </a:lnSpc>
            </a:pPr>
            <a:endParaRPr lang="en-AU" sz="1600" dirty="0" smtClean="0">
              <a:latin typeface="HelveticaNeueLT Std"/>
            </a:endParaRPr>
          </a:p>
          <a:p>
            <a:pPr>
              <a:lnSpc>
                <a:spcPct val="100000"/>
              </a:lnSpc>
              <a:buFont typeface="+mj-lt"/>
              <a:buAutoNum type="arabicPeriod"/>
            </a:pPr>
            <a:r>
              <a:rPr lang="en-AU" sz="1600" dirty="0" smtClean="0">
                <a:latin typeface="HelveticaNeueLT Std"/>
              </a:rPr>
              <a:t> Page request</a:t>
            </a:r>
          </a:p>
          <a:p>
            <a:pPr>
              <a:lnSpc>
                <a:spcPct val="100000"/>
              </a:lnSpc>
              <a:buFont typeface="+mj-lt"/>
              <a:buAutoNum type="arabicPeriod"/>
            </a:pPr>
            <a:r>
              <a:rPr lang="en-AU" sz="1600" dirty="0" smtClean="0">
                <a:latin typeface="HelveticaNeueLT Std"/>
              </a:rPr>
              <a:t> </a:t>
            </a:r>
            <a:r>
              <a:rPr lang="en-AU" sz="1600" b="1" dirty="0" smtClean="0">
                <a:solidFill>
                  <a:schemeClr val="tx2"/>
                </a:solidFill>
                <a:latin typeface="HelveticaNeueLT Std"/>
              </a:rPr>
              <a:t>S</a:t>
            </a:r>
            <a:r>
              <a:rPr lang="en-AU" sz="1600" dirty="0" smtClean="0">
                <a:latin typeface="HelveticaNeueLT Std"/>
              </a:rPr>
              <a:t>tart</a:t>
            </a:r>
          </a:p>
          <a:p>
            <a:pPr>
              <a:lnSpc>
                <a:spcPct val="100000"/>
              </a:lnSpc>
              <a:buFont typeface="+mj-lt"/>
              <a:buAutoNum type="arabicPeriod"/>
            </a:pPr>
            <a:r>
              <a:rPr lang="en-AU" sz="1600" dirty="0" smtClean="0">
                <a:latin typeface="HelveticaNeueLT Std"/>
              </a:rPr>
              <a:t> Page </a:t>
            </a:r>
            <a:r>
              <a:rPr lang="en-AU" sz="1600" b="1" dirty="0" smtClean="0">
                <a:solidFill>
                  <a:schemeClr val="tx2"/>
                </a:solidFill>
                <a:latin typeface="HelveticaNeueLT Std"/>
              </a:rPr>
              <a:t>I</a:t>
            </a:r>
            <a:r>
              <a:rPr lang="en-AU" sz="1600" dirty="0" smtClean="0">
                <a:latin typeface="HelveticaNeueLT Std"/>
              </a:rPr>
              <a:t>nitialization</a:t>
            </a:r>
          </a:p>
          <a:p>
            <a:pPr>
              <a:lnSpc>
                <a:spcPct val="100000"/>
              </a:lnSpc>
              <a:buFont typeface="+mj-lt"/>
              <a:buAutoNum type="arabicPeriod"/>
            </a:pPr>
            <a:r>
              <a:rPr lang="en-AU" sz="1600" dirty="0" smtClean="0">
                <a:latin typeface="HelveticaNeueLT Std"/>
              </a:rPr>
              <a:t> </a:t>
            </a:r>
            <a:r>
              <a:rPr lang="en-AU" sz="1600" b="1" dirty="0" smtClean="0">
                <a:solidFill>
                  <a:schemeClr val="tx2"/>
                </a:solidFill>
                <a:latin typeface="HelveticaNeueLT Std"/>
              </a:rPr>
              <a:t>L</a:t>
            </a:r>
            <a:r>
              <a:rPr lang="en-AU" sz="1600" dirty="0" smtClean="0">
                <a:latin typeface="HelveticaNeueLT Std"/>
              </a:rPr>
              <a:t>oad</a:t>
            </a:r>
          </a:p>
          <a:p>
            <a:pPr>
              <a:lnSpc>
                <a:spcPct val="100000"/>
              </a:lnSpc>
              <a:buFont typeface="+mj-lt"/>
              <a:buAutoNum type="arabicPeriod"/>
            </a:pPr>
            <a:r>
              <a:rPr lang="en-AU" sz="1600" dirty="0" smtClean="0">
                <a:latin typeface="HelveticaNeueLT Std"/>
              </a:rPr>
              <a:t> </a:t>
            </a:r>
            <a:r>
              <a:rPr lang="en-AU" sz="1600" b="1" dirty="0" smtClean="0">
                <a:solidFill>
                  <a:schemeClr val="tx2"/>
                </a:solidFill>
                <a:latin typeface="HelveticaNeueLT Std"/>
              </a:rPr>
              <a:t>V</a:t>
            </a:r>
            <a:r>
              <a:rPr lang="en-AU" sz="1600" dirty="0" smtClean="0">
                <a:latin typeface="HelveticaNeueLT Std"/>
              </a:rPr>
              <a:t>alidation</a:t>
            </a:r>
          </a:p>
          <a:p>
            <a:pPr>
              <a:lnSpc>
                <a:spcPct val="100000"/>
              </a:lnSpc>
              <a:buFont typeface="+mj-lt"/>
              <a:buAutoNum type="arabicPeriod"/>
            </a:pPr>
            <a:r>
              <a:rPr lang="en-AU" sz="1600" dirty="0" smtClean="0">
                <a:latin typeface="HelveticaNeueLT Std"/>
              </a:rPr>
              <a:t> </a:t>
            </a:r>
            <a:r>
              <a:rPr lang="en-AU" sz="1600" dirty="0" err="1" smtClean="0">
                <a:latin typeface="HelveticaNeueLT Std"/>
              </a:rPr>
              <a:t>Postback</a:t>
            </a:r>
            <a:r>
              <a:rPr lang="en-AU" sz="1600" dirty="0" smtClean="0">
                <a:latin typeface="HelveticaNeueLT Std"/>
              </a:rPr>
              <a:t> </a:t>
            </a:r>
            <a:r>
              <a:rPr lang="en-AU" sz="1600" b="1" dirty="0" smtClean="0">
                <a:solidFill>
                  <a:schemeClr val="tx2"/>
                </a:solidFill>
                <a:latin typeface="HelveticaNeueLT Std"/>
              </a:rPr>
              <a:t>E</a:t>
            </a:r>
            <a:r>
              <a:rPr lang="en-AU" sz="1600" dirty="0" smtClean="0">
                <a:latin typeface="HelveticaNeueLT Std"/>
              </a:rPr>
              <a:t>vent handling</a:t>
            </a:r>
          </a:p>
          <a:p>
            <a:pPr>
              <a:lnSpc>
                <a:spcPct val="100000"/>
              </a:lnSpc>
              <a:buFont typeface="+mj-lt"/>
              <a:buAutoNum type="arabicPeriod"/>
            </a:pPr>
            <a:r>
              <a:rPr lang="en-AU" sz="1600" dirty="0" smtClean="0">
                <a:latin typeface="HelveticaNeueLT Std"/>
              </a:rPr>
              <a:t> </a:t>
            </a:r>
            <a:r>
              <a:rPr lang="en-AU" sz="1600" b="1" dirty="0" smtClean="0">
                <a:solidFill>
                  <a:schemeClr val="tx2"/>
                </a:solidFill>
                <a:latin typeface="HelveticaNeueLT Std"/>
              </a:rPr>
              <a:t>R</a:t>
            </a:r>
            <a:r>
              <a:rPr lang="en-AU" sz="1600" dirty="0" smtClean="0">
                <a:latin typeface="HelveticaNeueLT Std"/>
              </a:rPr>
              <a:t>endering</a:t>
            </a:r>
          </a:p>
          <a:p>
            <a:pPr>
              <a:lnSpc>
                <a:spcPct val="100000"/>
              </a:lnSpc>
              <a:buFont typeface="+mj-lt"/>
              <a:buAutoNum type="arabicPeriod"/>
            </a:pPr>
            <a:r>
              <a:rPr lang="en-AU" sz="1600" dirty="0" smtClean="0">
                <a:latin typeface="HelveticaNeueLT Std"/>
              </a:rPr>
              <a:t> </a:t>
            </a:r>
            <a:r>
              <a:rPr lang="en-AU" sz="1600" b="1" dirty="0" smtClean="0">
                <a:solidFill>
                  <a:schemeClr val="tx2"/>
                </a:solidFill>
                <a:latin typeface="HelveticaNeueLT Std"/>
              </a:rPr>
              <a:t>U</a:t>
            </a:r>
            <a:r>
              <a:rPr lang="en-AU" sz="1600" dirty="0" smtClean="0">
                <a:latin typeface="HelveticaNeueLT Std"/>
              </a:rPr>
              <a:t>nload</a:t>
            </a:r>
          </a:p>
          <a:p>
            <a:pPr>
              <a:buNone/>
            </a:pPr>
            <a:r>
              <a:rPr lang="en-AU" sz="1500" dirty="0" smtClean="0">
                <a:latin typeface="HelveticaNeueLT Std"/>
                <a:hlinkClick r:id="rId3"/>
              </a:rPr>
              <a:t>http://msdn.microsoft.com/en-us/library/ms178472.aspx</a:t>
            </a:r>
            <a:r>
              <a:rPr lang="en-AU" sz="1500" dirty="0" smtClean="0">
                <a:latin typeface="HelveticaNeueLT Std"/>
              </a:rPr>
              <a:t> </a:t>
            </a:r>
          </a:p>
        </p:txBody>
      </p:sp>
      <p:sp>
        <p:nvSpPr>
          <p:cNvPr id="46082" name="Rectangle 2"/>
          <p:cNvSpPr>
            <a:spLocks noGrp="1" noChangeArrowheads="1"/>
          </p:cNvSpPr>
          <p:nvPr>
            <p:ph type="title" idx="4294967295"/>
          </p:nvPr>
        </p:nvSpPr>
        <p:spPr>
          <a:xfrm>
            <a:off x="1871663" y="539751"/>
            <a:ext cx="7272337" cy="1246176"/>
          </a:xfrm>
          <a:noFill/>
        </p:spPr>
        <p:txBody>
          <a:bodyPr rtlCol="0"/>
          <a:lstStyle/>
          <a:p>
            <a:pPr fontAlgn="auto">
              <a:spcAft>
                <a:spcPts val="0"/>
              </a:spcAft>
              <a:defRPr/>
            </a:pPr>
            <a:r>
              <a:rPr sz="2400" dirty="0" smtClean="0"/>
              <a:t>ASP.NET – Page Life Cycle </a:t>
            </a:r>
            <a:r>
              <a:rPr sz="2400" smtClean="0"/>
              <a:t>Stages </a:t>
            </a:r>
            <a:endParaRPr sz="2400" dirty="0" smtClean="0"/>
          </a:p>
        </p:txBody>
      </p:sp>
    </p:spTree>
  </p:cSld>
  <p:clrMapOvr>
    <a:masterClrMapping/>
  </p:clrMapOvr>
  <p:transition spd="med">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de-DE" dirty="0" smtClean="0">
                <a:latin typeface="+mj-lt"/>
              </a:rPr>
              <a:t>Postback &amp; ViewState</a:t>
            </a:r>
            <a:endParaRPr lang="en-AU" dirty="0">
              <a:latin typeface="+mj-lt"/>
            </a:endParaRPr>
          </a:p>
        </p:txBody>
      </p:sp>
      <p:pic>
        <p:nvPicPr>
          <p:cNvPr id="10" name="Picture Placeholder 9" descr="voting.jpg"/>
          <p:cNvPicPr>
            <a:picLocks noGrp="1" noChangeAspect="1"/>
          </p:cNvPicPr>
          <p:nvPr>
            <p:ph type="pic" sz="quarter" idx="13"/>
          </p:nvPr>
        </p:nvPicPr>
        <p:blipFill>
          <a:blip r:embed="rId2" cstate="print"/>
          <a:srcRect t="29154" b="29154"/>
          <a:stretch>
            <a:fillRect/>
          </a:stretch>
        </p:blipFill>
        <p:spPr/>
      </p:pic>
    </p:spTree>
  </p:cSld>
  <p:clrMapOvr>
    <a:masterClrMapping/>
  </p:clrMapOvr>
  <p:transition spd="med">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Chart Placeholder 4"/>
          <p:cNvSpPr>
            <a:spLocks noGrp="1"/>
          </p:cNvSpPr>
          <p:nvPr>
            <p:ph type="chart" sz="quarter" idx="17"/>
          </p:nvPr>
        </p:nvSpPr>
        <p:spPr/>
      </p:sp>
      <p:sp>
        <p:nvSpPr>
          <p:cNvPr id="16386" name="Rectangle 2"/>
          <p:cNvSpPr>
            <a:spLocks noGrp="1" noChangeArrowheads="1"/>
          </p:cNvSpPr>
          <p:nvPr>
            <p:ph type="title"/>
          </p:nvPr>
        </p:nvSpPr>
        <p:spPr/>
        <p:txBody>
          <a:bodyPr rtlCol="0"/>
          <a:lstStyle/>
          <a:p>
            <a:pPr fontAlgn="auto">
              <a:spcAft>
                <a:spcPts val="0"/>
              </a:spcAft>
              <a:defRPr/>
            </a:pPr>
            <a:r>
              <a:rPr dirty="0" smtClean="0"/>
              <a:t>ASP.NET </a:t>
            </a:r>
            <a:r>
              <a:rPr dirty="0" err="1" smtClean="0"/>
              <a:t>Postbacks</a:t>
            </a:r>
            <a:endParaRPr dirty="0" smtClean="0"/>
          </a:p>
        </p:txBody>
      </p:sp>
      <p:sp>
        <p:nvSpPr>
          <p:cNvPr id="69635" name="Rectangle 3"/>
          <p:cNvSpPr>
            <a:spLocks noGrp="1" noChangeArrowheads="1"/>
          </p:cNvSpPr>
          <p:nvPr>
            <p:ph type="body" sz="quarter" idx="4294967295"/>
          </p:nvPr>
        </p:nvSpPr>
        <p:spPr>
          <a:xfrm>
            <a:off x="1857375" y="2428868"/>
            <a:ext cx="7286625" cy="3259145"/>
          </a:xfrm>
        </p:spPr>
        <p:txBody>
          <a:bodyPr>
            <a:normAutofit/>
          </a:bodyPr>
          <a:lstStyle/>
          <a:p>
            <a:pPr>
              <a:lnSpc>
                <a:spcPct val="110000"/>
              </a:lnSpc>
              <a:buFontTx/>
              <a:buNone/>
            </a:pPr>
            <a:r>
              <a:rPr lang="en-AU" sz="1700" dirty="0" smtClean="0">
                <a:latin typeface="+mj-lt"/>
              </a:rPr>
              <a:t>A Page </a:t>
            </a:r>
            <a:r>
              <a:rPr lang="en-AU" sz="1700" b="1" dirty="0" err="1" smtClean="0">
                <a:latin typeface="+mj-lt"/>
              </a:rPr>
              <a:t>Postback</a:t>
            </a:r>
            <a:r>
              <a:rPr lang="en-AU" sz="1700" dirty="0" smtClean="0">
                <a:latin typeface="+mj-lt"/>
              </a:rPr>
              <a:t> is:</a:t>
            </a:r>
          </a:p>
          <a:p>
            <a:pPr>
              <a:lnSpc>
                <a:spcPct val="110000"/>
              </a:lnSpc>
            </a:pPr>
            <a:r>
              <a:rPr lang="en-AU" sz="1700" dirty="0" smtClean="0">
                <a:latin typeface="+mj-lt"/>
              </a:rPr>
              <a:t>Where the client communicates back to the server, </a:t>
            </a:r>
          </a:p>
          <a:p>
            <a:pPr>
              <a:lnSpc>
                <a:spcPct val="110000"/>
              </a:lnSpc>
            </a:pPr>
            <a:r>
              <a:rPr lang="en-AU" sz="1700" dirty="0" smtClean="0">
                <a:latin typeface="+mj-lt"/>
              </a:rPr>
              <a:t>Through the page that was originally served. </a:t>
            </a:r>
          </a:p>
          <a:p>
            <a:pPr>
              <a:lnSpc>
                <a:spcPct val="110000"/>
              </a:lnSpc>
            </a:pPr>
            <a:r>
              <a:rPr lang="en-AU" sz="1700" dirty="0" smtClean="0">
                <a:latin typeface="+mj-lt"/>
              </a:rPr>
              <a:t>The post back is a submission of the Form element.</a:t>
            </a:r>
          </a:p>
        </p:txBody>
      </p:sp>
      <p:pic>
        <p:nvPicPr>
          <p:cNvPr id="4" name="Picture 4" descr="QuestionIconRED.gif"/>
          <p:cNvPicPr>
            <a:picLocks noChangeAspect="1"/>
          </p:cNvPicPr>
          <p:nvPr/>
        </p:nvPicPr>
        <p:blipFill>
          <a:blip r:embed="rId3" cstate="print"/>
          <a:srcRect/>
          <a:stretch>
            <a:fillRect/>
          </a:stretch>
        </p:blipFill>
        <p:spPr bwMode="auto">
          <a:xfrm>
            <a:off x="8443913" y="4854575"/>
            <a:ext cx="700087" cy="927100"/>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963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963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963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963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5" grpId="0" build="p"/>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Chart Placeholder 5"/>
          <p:cNvSpPr>
            <a:spLocks noGrp="1"/>
          </p:cNvSpPr>
          <p:nvPr>
            <p:ph type="chart" sz="quarter" idx="17"/>
          </p:nvPr>
        </p:nvSpPr>
        <p:spPr/>
      </p:sp>
      <p:sp>
        <p:nvSpPr>
          <p:cNvPr id="16386" name="Rectangle 2"/>
          <p:cNvSpPr>
            <a:spLocks noGrp="1" noChangeArrowheads="1"/>
          </p:cNvSpPr>
          <p:nvPr>
            <p:ph type="title"/>
          </p:nvPr>
        </p:nvSpPr>
        <p:spPr/>
        <p:txBody>
          <a:bodyPr rtlCol="0"/>
          <a:lstStyle/>
          <a:p>
            <a:pPr fontAlgn="auto">
              <a:spcAft>
                <a:spcPts val="0"/>
              </a:spcAft>
              <a:defRPr/>
            </a:pPr>
            <a:r>
              <a:rPr dirty="0" smtClean="0"/>
              <a:t>ASP.NET </a:t>
            </a:r>
            <a:r>
              <a:rPr dirty="0" err="1" smtClean="0"/>
              <a:t>Viewstate</a:t>
            </a:r>
            <a:endParaRPr dirty="0" smtClean="0"/>
          </a:p>
        </p:txBody>
      </p:sp>
      <p:sp>
        <p:nvSpPr>
          <p:cNvPr id="69635" name="Rectangle 3"/>
          <p:cNvSpPr>
            <a:spLocks noGrp="1" noChangeArrowheads="1"/>
          </p:cNvSpPr>
          <p:nvPr>
            <p:ph sz="quarter" idx="4294967295"/>
          </p:nvPr>
        </p:nvSpPr>
        <p:spPr>
          <a:xfrm>
            <a:off x="1871663" y="2411413"/>
            <a:ext cx="7272337" cy="3160727"/>
          </a:xfrm>
        </p:spPr>
        <p:txBody>
          <a:bodyPr>
            <a:normAutofit fontScale="85000" lnSpcReduction="20000"/>
          </a:bodyPr>
          <a:lstStyle/>
          <a:p>
            <a:pPr>
              <a:lnSpc>
                <a:spcPct val="110000"/>
              </a:lnSpc>
              <a:buFontTx/>
              <a:buNone/>
            </a:pPr>
            <a:r>
              <a:rPr lang="en-AU" sz="2000" dirty="0" smtClean="0">
                <a:latin typeface="+mj-lt"/>
              </a:rPr>
              <a:t>Page </a:t>
            </a:r>
            <a:r>
              <a:rPr lang="en-AU" sz="2000" b="1" dirty="0" err="1" smtClean="0">
                <a:latin typeface="+mj-lt"/>
              </a:rPr>
              <a:t>ViewState</a:t>
            </a:r>
            <a:r>
              <a:rPr lang="en-AU" sz="2000" dirty="0" smtClean="0">
                <a:latin typeface="+mj-lt"/>
              </a:rPr>
              <a:t> </a:t>
            </a:r>
          </a:p>
          <a:p>
            <a:pPr>
              <a:lnSpc>
                <a:spcPct val="110000"/>
              </a:lnSpc>
            </a:pPr>
            <a:r>
              <a:rPr lang="en-AU" sz="2000" dirty="0" smtClean="0">
                <a:latin typeface="+mj-lt"/>
              </a:rPr>
              <a:t>Allows the state of objects (</a:t>
            </a:r>
            <a:r>
              <a:rPr lang="en-AU" sz="2000" dirty="0" err="1" smtClean="0">
                <a:latin typeface="+mj-lt"/>
              </a:rPr>
              <a:t>serializable</a:t>
            </a:r>
            <a:r>
              <a:rPr lang="en-AU" sz="2000" dirty="0" smtClean="0">
                <a:latin typeface="+mj-lt"/>
              </a:rPr>
              <a:t>) to be stored in a hidden field on the page.  </a:t>
            </a:r>
          </a:p>
          <a:p>
            <a:pPr>
              <a:lnSpc>
                <a:spcPct val="110000"/>
              </a:lnSpc>
            </a:pPr>
            <a:r>
              <a:rPr lang="en-AU" sz="2000" dirty="0" err="1" smtClean="0">
                <a:latin typeface="+mj-lt"/>
              </a:rPr>
              <a:t>ViewState</a:t>
            </a:r>
            <a:r>
              <a:rPr lang="en-AU" sz="2000" dirty="0" smtClean="0">
                <a:latin typeface="+mj-lt"/>
              </a:rPr>
              <a:t> is transported to the client and back to the server, </a:t>
            </a:r>
          </a:p>
          <a:p>
            <a:pPr>
              <a:lnSpc>
                <a:spcPct val="110000"/>
              </a:lnSpc>
            </a:pPr>
            <a:r>
              <a:rPr lang="en-AU" sz="2000" dirty="0" smtClean="0">
                <a:latin typeface="+mj-lt"/>
              </a:rPr>
              <a:t>Is not stored on the server or any other external source.  </a:t>
            </a:r>
          </a:p>
          <a:p>
            <a:pPr>
              <a:lnSpc>
                <a:spcPct val="110000"/>
              </a:lnSpc>
            </a:pPr>
            <a:r>
              <a:rPr lang="en-AU" sz="2000" dirty="0" err="1" smtClean="0">
                <a:latin typeface="+mj-lt"/>
              </a:rPr>
              <a:t>ViewState</a:t>
            </a:r>
            <a:r>
              <a:rPr lang="en-AU" sz="2000" dirty="0" smtClean="0">
                <a:latin typeface="+mj-lt"/>
              </a:rPr>
              <a:t> is used to retain the state of server-side objects between </a:t>
            </a:r>
            <a:r>
              <a:rPr lang="en-AU" sz="2000" dirty="0" err="1" smtClean="0">
                <a:latin typeface="+mj-lt"/>
              </a:rPr>
              <a:t>postbacks</a:t>
            </a:r>
            <a:r>
              <a:rPr lang="en-AU" sz="2000" dirty="0" smtClean="0">
                <a:latin typeface="+mj-lt"/>
              </a:rPr>
              <a:t>. </a:t>
            </a:r>
          </a:p>
          <a:p>
            <a:pPr>
              <a:lnSpc>
                <a:spcPct val="110000"/>
              </a:lnSpc>
            </a:pPr>
            <a:r>
              <a:rPr lang="en-AU" sz="2000" dirty="0" smtClean="0">
                <a:latin typeface="+mj-lt"/>
              </a:rPr>
              <a:t>So program can see if values have changed</a:t>
            </a:r>
          </a:p>
        </p:txBody>
      </p:sp>
      <p:pic>
        <p:nvPicPr>
          <p:cNvPr id="4" name="Picture 4" descr="QuestionIconRED.gif"/>
          <p:cNvPicPr>
            <a:picLocks noChangeAspect="1"/>
          </p:cNvPicPr>
          <p:nvPr/>
        </p:nvPicPr>
        <p:blipFill>
          <a:blip r:embed="rId3" cstate="print"/>
          <a:srcRect/>
          <a:stretch>
            <a:fillRect/>
          </a:stretch>
        </p:blipFill>
        <p:spPr bwMode="auto">
          <a:xfrm>
            <a:off x="8443913" y="4854575"/>
            <a:ext cx="700087" cy="927100"/>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963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963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963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963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963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963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5"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de-DE" dirty="0" smtClean="0">
                <a:latin typeface="+mj-lt"/>
              </a:rPr>
              <a:t>Server controls</a:t>
            </a:r>
            <a:endParaRPr lang="en-AU" dirty="0">
              <a:latin typeface="+mj-lt"/>
            </a:endParaRPr>
          </a:p>
        </p:txBody>
      </p:sp>
      <p:pic>
        <p:nvPicPr>
          <p:cNvPr id="9" name="Picture Placeholder 8" descr="servercontrol.JPG"/>
          <p:cNvPicPr>
            <a:picLocks noGrp="1" noChangeAspect="1"/>
          </p:cNvPicPr>
          <p:nvPr>
            <p:ph type="pic" sz="quarter" idx="13"/>
          </p:nvPr>
        </p:nvPicPr>
        <p:blipFill>
          <a:blip r:embed="rId2" cstate="print"/>
          <a:srcRect t="30723" b="30723"/>
          <a:stretch>
            <a:fillRect/>
          </a:stretch>
        </p:blipFill>
        <p:spPr/>
      </p:pic>
    </p:spTree>
  </p:cSld>
  <p:clrMapOvr>
    <a:masterClrMapping/>
  </p:clrMapOvr>
  <p:transition spd="med">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123" name="Rectangle 3"/>
          <p:cNvSpPr>
            <a:spLocks noGrp="1" noChangeArrowheads="1"/>
          </p:cNvSpPr>
          <p:nvPr>
            <p:ph type="body" sz="quarter" idx="13"/>
          </p:nvPr>
        </p:nvSpPr>
        <p:spPr>
          <a:xfrm>
            <a:off x="1871663" y="1571612"/>
            <a:ext cx="7272337" cy="5286387"/>
          </a:xfrm>
        </p:spPr>
        <p:txBody>
          <a:bodyPr>
            <a:noAutofit/>
          </a:bodyPr>
          <a:lstStyle/>
          <a:p>
            <a:pPr>
              <a:lnSpc>
                <a:spcPct val="100000"/>
              </a:lnSpc>
            </a:pPr>
            <a:r>
              <a:rPr lang="en-AU" sz="1600" dirty="0" smtClean="0">
                <a:latin typeface="HelveticaNeueLT Std"/>
              </a:rPr>
              <a:t>Overview of ASP.NET</a:t>
            </a:r>
          </a:p>
          <a:p>
            <a:pPr>
              <a:lnSpc>
                <a:spcPct val="100000"/>
              </a:lnSpc>
            </a:pPr>
            <a:r>
              <a:rPr lang="en-AU" sz="1600" dirty="0" smtClean="0">
                <a:latin typeface="HelveticaNeueLT Std"/>
              </a:rPr>
              <a:t>An ASP.NET Page</a:t>
            </a:r>
          </a:p>
          <a:p>
            <a:pPr>
              <a:lnSpc>
                <a:spcPct val="100000"/>
              </a:lnSpc>
            </a:pPr>
            <a:r>
              <a:rPr lang="en-AU" sz="1600" dirty="0" smtClean="0">
                <a:latin typeface="HelveticaNeueLT Std"/>
              </a:rPr>
              <a:t>Server Controls</a:t>
            </a:r>
          </a:p>
          <a:p>
            <a:pPr>
              <a:lnSpc>
                <a:spcPct val="100000"/>
              </a:lnSpc>
            </a:pPr>
            <a:r>
              <a:rPr lang="en-AU" sz="1600" dirty="0" smtClean="0">
                <a:latin typeface="HelveticaNeueLT Std"/>
              </a:rPr>
              <a:t>Validation</a:t>
            </a:r>
          </a:p>
          <a:p>
            <a:pPr>
              <a:lnSpc>
                <a:spcPct val="100000"/>
              </a:lnSpc>
            </a:pPr>
            <a:r>
              <a:rPr lang="en-AU" sz="1600" dirty="0" smtClean="0">
                <a:latin typeface="HelveticaNeueLT Std"/>
              </a:rPr>
              <a:t>Master Pages</a:t>
            </a:r>
          </a:p>
          <a:p>
            <a:pPr>
              <a:lnSpc>
                <a:spcPct val="100000"/>
              </a:lnSpc>
            </a:pPr>
            <a:r>
              <a:rPr lang="en-AU" sz="1600" dirty="0" smtClean="0">
                <a:latin typeface="HelveticaNeueLT Std"/>
              </a:rPr>
              <a:t>Themes </a:t>
            </a:r>
          </a:p>
        </p:txBody>
      </p:sp>
      <p:sp>
        <p:nvSpPr>
          <p:cNvPr id="5122" name="Rectangle 2"/>
          <p:cNvSpPr>
            <a:spLocks noGrp="1" noChangeArrowheads="1"/>
          </p:cNvSpPr>
          <p:nvPr>
            <p:ph type="title"/>
          </p:nvPr>
        </p:nvSpPr>
        <p:spPr>
          <a:xfrm>
            <a:off x="1871663" y="538163"/>
            <a:ext cx="7272337" cy="962011"/>
          </a:xfrm>
        </p:spPr>
        <p:txBody>
          <a:bodyPr rtlCol="0"/>
          <a:lstStyle/>
          <a:p>
            <a:pPr fontAlgn="auto">
              <a:spcAft>
                <a:spcPts val="0"/>
              </a:spcAft>
              <a:defRPr/>
            </a:pPr>
            <a:r>
              <a:rPr smtClean="0"/>
              <a:t>Agenda</a:t>
            </a:r>
          </a:p>
        </p:txBody>
      </p:sp>
    </p:spTree>
  </p:cSld>
  <p:clrMapOvr>
    <a:masterClrMapping/>
  </p:clrMapOvr>
  <p:transition spd="med">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rtlCol="0"/>
          <a:lstStyle/>
          <a:p>
            <a:pPr fontAlgn="auto">
              <a:spcAft>
                <a:spcPts val="0"/>
              </a:spcAft>
              <a:defRPr/>
            </a:pPr>
            <a:r>
              <a:rPr smtClean="0"/>
              <a:t>ASP.NET – Server Controls</a:t>
            </a:r>
          </a:p>
        </p:txBody>
      </p:sp>
      <p:sp>
        <p:nvSpPr>
          <p:cNvPr id="40962" name="Rectangle 3"/>
          <p:cNvSpPr>
            <a:spLocks noGrp="1" noChangeArrowheads="1"/>
          </p:cNvSpPr>
          <p:nvPr>
            <p:ph sz="quarter" idx="14"/>
          </p:nvPr>
        </p:nvSpPr>
        <p:spPr/>
        <p:txBody>
          <a:bodyPr/>
          <a:lstStyle/>
          <a:p>
            <a:pPr>
              <a:lnSpc>
                <a:spcPct val="90000"/>
              </a:lnSpc>
              <a:buFontTx/>
              <a:buNone/>
            </a:pPr>
            <a:r>
              <a:rPr lang="en-AU" sz="1600" dirty="0" smtClean="0">
                <a:latin typeface="+mj-lt"/>
              </a:rPr>
              <a:t>Server controls are tags that are understood by the server. </a:t>
            </a:r>
          </a:p>
          <a:p>
            <a:pPr>
              <a:lnSpc>
                <a:spcPct val="90000"/>
              </a:lnSpc>
              <a:buFontTx/>
              <a:buNone/>
            </a:pPr>
            <a:r>
              <a:rPr lang="en-AU" sz="1600" dirty="0" smtClean="0">
                <a:latin typeface="+mj-lt"/>
              </a:rPr>
              <a:t>Syntax: </a:t>
            </a:r>
          </a:p>
          <a:p>
            <a:pPr>
              <a:lnSpc>
                <a:spcPct val="90000"/>
              </a:lnSpc>
              <a:buFontTx/>
              <a:buNone/>
            </a:pPr>
            <a:r>
              <a:rPr lang="en-AU" sz="1600" dirty="0" smtClean="0">
                <a:latin typeface="+mj-lt"/>
              </a:rPr>
              <a:t>&lt;</a:t>
            </a:r>
            <a:r>
              <a:rPr lang="en-AU" sz="1600" dirty="0" err="1" smtClean="0">
                <a:latin typeface="+mj-lt"/>
              </a:rPr>
              <a:t>asp:control_name</a:t>
            </a:r>
            <a:r>
              <a:rPr lang="en-AU" sz="1600" dirty="0" smtClean="0">
                <a:latin typeface="+mj-lt"/>
              </a:rPr>
              <a:t> id="</a:t>
            </a:r>
            <a:r>
              <a:rPr lang="en-AU" sz="1600" dirty="0" err="1" smtClean="0">
                <a:latin typeface="+mj-lt"/>
              </a:rPr>
              <a:t>some_id</a:t>
            </a:r>
            <a:r>
              <a:rPr lang="en-AU" sz="1600" dirty="0" smtClean="0">
                <a:latin typeface="+mj-lt"/>
              </a:rPr>
              <a:t>" </a:t>
            </a:r>
            <a:r>
              <a:rPr lang="en-AU" sz="1600" dirty="0" err="1" smtClean="0">
                <a:latin typeface="+mj-lt"/>
              </a:rPr>
              <a:t>runat</a:t>
            </a:r>
            <a:r>
              <a:rPr lang="en-AU" sz="1600" dirty="0" smtClean="0">
                <a:latin typeface="+mj-lt"/>
              </a:rPr>
              <a:t>="server" /&gt; </a:t>
            </a:r>
          </a:p>
          <a:p>
            <a:pPr>
              <a:lnSpc>
                <a:spcPct val="90000"/>
              </a:lnSpc>
              <a:buFontTx/>
              <a:buNone/>
            </a:pPr>
            <a:r>
              <a:rPr lang="en-AU" sz="1600" dirty="0" smtClean="0">
                <a:latin typeface="+mj-lt"/>
              </a:rPr>
              <a:t>Example:</a:t>
            </a:r>
          </a:p>
          <a:p>
            <a:pPr>
              <a:lnSpc>
                <a:spcPct val="90000"/>
              </a:lnSpc>
              <a:buFontTx/>
              <a:buNone/>
            </a:pPr>
            <a:r>
              <a:rPr lang="en-AU" sz="1600" dirty="0" smtClean="0">
                <a:latin typeface="+mj-lt"/>
              </a:rPr>
              <a:t>&lt;</a:t>
            </a:r>
            <a:r>
              <a:rPr lang="en-AU" sz="1600" dirty="0" err="1" smtClean="0">
                <a:latin typeface="+mj-lt"/>
              </a:rPr>
              <a:t>asp:Button</a:t>
            </a:r>
            <a:r>
              <a:rPr lang="en-AU" sz="1600" dirty="0" smtClean="0">
                <a:latin typeface="+mj-lt"/>
              </a:rPr>
              <a:t> </a:t>
            </a:r>
          </a:p>
          <a:p>
            <a:pPr>
              <a:lnSpc>
                <a:spcPct val="90000"/>
              </a:lnSpc>
              <a:buFontTx/>
              <a:buNone/>
            </a:pPr>
            <a:r>
              <a:rPr lang="en-AU" sz="1600" dirty="0" smtClean="0">
                <a:latin typeface="+mj-lt"/>
              </a:rPr>
              <a:t>		id="button1" </a:t>
            </a:r>
          </a:p>
          <a:p>
            <a:pPr>
              <a:lnSpc>
                <a:spcPct val="90000"/>
              </a:lnSpc>
              <a:buFontTx/>
              <a:buNone/>
            </a:pPr>
            <a:r>
              <a:rPr lang="en-AU" sz="1600" dirty="0" smtClean="0">
                <a:latin typeface="+mj-lt"/>
              </a:rPr>
              <a:t>		Text="Click me!" </a:t>
            </a:r>
          </a:p>
          <a:p>
            <a:pPr>
              <a:lnSpc>
                <a:spcPct val="90000"/>
              </a:lnSpc>
              <a:buFontTx/>
              <a:buNone/>
            </a:pPr>
            <a:r>
              <a:rPr lang="en-AU" sz="1600" dirty="0" smtClean="0">
                <a:latin typeface="+mj-lt"/>
              </a:rPr>
              <a:t>		</a:t>
            </a:r>
            <a:r>
              <a:rPr lang="en-AU" sz="1600" dirty="0" err="1" smtClean="0">
                <a:latin typeface="+mj-lt"/>
              </a:rPr>
              <a:t>runat</a:t>
            </a:r>
            <a:r>
              <a:rPr lang="en-AU" sz="1600" dirty="0" smtClean="0">
                <a:latin typeface="+mj-lt"/>
              </a:rPr>
              <a:t>="server" </a:t>
            </a:r>
          </a:p>
          <a:p>
            <a:pPr>
              <a:lnSpc>
                <a:spcPct val="90000"/>
              </a:lnSpc>
              <a:buFontTx/>
              <a:buNone/>
            </a:pPr>
            <a:r>
              <a:rPr lang="en-AU" sz="1600" dirty="0" smtClean="0">
                <a:latin typeface="+mj-lt"/>
              </a:rPr>
              <a:t>		</a:t>
            </a:r>
            <a:r>
              <a:rPr lang="en-AU" sz="1600" dirty="0" err="1" smtClean="0">
                <a:latin typeface="+mj-lt"/>
              </a:rPr>
              <a:t>OnClick</a:t>
            </a:r>
            <a:r>
              <a:rPr lang="en-AU" sz="1600" dirty="0" smtClean="0">
                <a:latin typeface="+mj-lt"/>
              </a:rPr>
              <a:t>="submit" /&gt;</a:t>
            </a:r>
          </a:p>
        </p:txBody>
      </p:sp>
    </p:spTree>
  </p:cSld>
  <p:clrMapOvr>
    <a:masterClrMapping/>
  </p:clrMapOvr>
  <p:transition spd="med">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hart Placeholder 4"/>
          <p:cNvSpPr>
            <a:spLocks noGrp="1"/>
          </p:cNvSpPr>
          <p:nvPr>
            <p:ph type="chart" sz="quarter" idx="17"/>
          </p:nvPr>
        </p:nvSpPr>
        <p:spPr/>
      </p:sp>
      <p:sp>
        <p:nvSpPr>
          <p:cNvPr id="20482" name="Rectangle 2"/>
          <p:cNvSpPr>
            <a:spLocks noGrp="1" noChangeArrowheads="1"/>
          </p:cNvSpPr>
          <p:nvPr>
            <p:ph type="title"/>
          </p:nvPr>
        </p:nvSpPr>
        <p:spPr/>
        <p:txBody>
          <a:bodyPr rtlCol="0"/>
          <a:lstStyle/>
          <a:p>
            <a:pPr fontAlgn="auto">
              <a:spcAft>
                <a:spcPts val="0"/>
              </a:spcAft>
              <a:defRPr/>
            </a:pPr>
            <a:r>
              <a:rPr smtClean="0"/>
              <a:t>ASP.NET Configuration</a:t>
            </a:r>
          </a:p>
        </p:txBody>
      </p:sp>
      <p:sp>
        <p:nvSpPr>
          <p:cNvPr id="20483" name="Rectangle 3"/>
          <p:cNvSpPr>
            <a:spLocks noGrp="1" noChangeArrowheads="1"/>
          </p:cNvSpPr>
          <p:nvPr>
            <p:ph sz="quarter" idx="4294967295"/>
          </p:nvPr>
        </p:nvSpPr>
        <p:spPr>
          <a:xfrm>
            <a:off x="1871663" y="2411413"/>
            <a:ext cx="7272337" cy="3600450"/>
          </a:xfrm>
        </p:spPr>
        <p:txBody>
          <a:bodyPr>
            <a:normAutofit/>
          </a:bodyPr>
          <a:lstStyle/>
          <a:p>
            <a:pPr marL="533400" indent="-533400">
              <a:lnSpc>
                <a:spcPct val="100000"/>
              </a:lnSpc>
              <a:buFontTx/>
              <a:buNone/>
            </a:pPr>
            <a:r>
              <a:rPr lang="en-AU" sz="2000" dirty="0" err="1" smtClean="0">
                <a:latin typeface="+mj-lt"/>
              </a:rPr>
              <a:t>Web.Config</a:t>
            </a:r>
            <a:endParaRPr lang="en-AU" sz="2000" dirty="0" smtClean="0">
              <a:latin typeface="+mj-lt"/>
            </a:endParaRPr>
          </a:p>
          <a:p>
            <a:pPr marL="533400" indent="-533400">
              <a:lnSpc>
                <a:spcPct val="100000"/>
              </a:lnSpc>
            </a:pPr>
            <a:r>
              <a:rPr lang="en-AU" sz="1700" dirty="0" smtClean="0">
                <a:latin typeface="+mj-lt"/>
              </a:rPr>
              <a:t>Similar to </a:t>
            </a:r>
            <a:r>
              <a:rPr lang="en-AU" sz="1700" dirty="0" err="1" smtClean="0">
                <a:latin typeface="+mj-lt"/>
              </a:rPr>
              <a:t>app.config</a:t>
            </a:r>
            <a:r>
              <a:rPr lang="en-AU" sz="1700" dirty="0" smtClean="0">
                <a:latin typeface="+mj-lt"/>
              </a:rPr>
              <a:t> in windows</a:t>
            </a:r>
          </a:p>
          <a:p>
            <a:pPr marL="533400" indent="-533400">
              <a:lnSpc>
                <a:spcPct val="100000"/>
              </a:lnSpc>
            </a:pPr>
            <a:r>
              <a:rPr lang="en-AU" sz="1700" dirty="0" smtClean="0">
                <a:latin typeface="+mj-lt"/>
              </a:rPr>
              <a:t>Application-wide configuration</a:t>
            </a:r>
          </a:p>
          <a:p>
            <a:pPr marL="533400" indent="-533400">
              <a:lnSpc>
                <a:spcPct val="100000"/>
              </a:lnSpc>
            </a:pPr>
            <a:r>
              <a:rPr lang="en-AU" sz="1700" dirty="0" smtClean="0">
                <a:latin typeface="+mj-lt"/>
              </a:rPr>
              <a:t>Provide application settings</a:t>
            </a:r>
          </a:p>
          <a:p>
            <a:pPr marL="533400" indent="-533400">
              <a:lnSpc>
                <a:spcPct val="100000"/>
              </a:lnSpc>
            </a:pPr>
            <a:r>
              <a:rPr lang="en-AU" sz="1700" dirty="0" smtClean="0">
                <a:latin typeface="+mj-lt"/>
              </a:rPr>
              <a:t>In XML, so it’s easy to change</a:t>
            </a:r>
          </a:p>
        </p:txBody>
      </p:sp>
    </p:spTree>
  </p:cSld>
  <p:clrMapOvr>
    <a:masterClrMapping/>
  </p:clrMapOvr>
  <p:transition spd="med">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de-DE" dirty="0" smtClean="0">
                <a:latin typeface="+mj-lt"/>
              </a:rPr>
              <a:t>Who is the Master?</a:t>
            </a:r>
            <a:endParaRPr lang="en-AU" dirty="0">
              <a:latin typeface="+mj-lt"/>
            </a:endParaRPr>
          </a:p>
        </p:txBody>
      </p:sp>
      <p:pic>
        <p:nvPicPr>
          <p:cNvPr id="9" name="Picture Placeholder 8" descr="catman.jpg"/>
          <p:cNvPicPr>
            <a:picLocks noGrp="1" noChangeAspect="1"/>
          </p:cNvPicPr>
          <p:nvPr>
            <p:ph type="pic" sz="quarter" idx="13"/>
          </p:nvPr>
        </p:nvPicPr>
        <p:blipFill>
          <a:blip r:embed="rId2" cstate="print"/>
          <a:srcRect t="17263" b="17263"/>
          <a:stretch>
            <a:fillRect/>
          </a:stretch>
        </p:blipFill>
        <p:spPr/>
      </p:pic>
    </p:spTree>
  </p:cSld>
  <p:clrMapOvr>
    <a:masterClrMapping/>
  </p:clrMapOvr>
  <p:transition spd="med">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hart Placeholder 4"/>
          <p:cNvSpPr>
            <a:spLocks noGrp="1"/>
          </p:cNvSpPr>
          <p:nvPr>
            <p:ph type="chart" sz="quarter" idx="17"/>
          </p:nvPr>
        </p:nvSpPr>
        <p:spPr/>
      </p:sp>
      <p:sp>
        <p:nvSpPr>
          <p:cNvPr id="21506" name="Rectangle 2"/>
          <p:cNvSpPr>
            <a:spLocks noGrp="1" noChangeArrowheads="1"/>
          </p:cNvSpPr>
          <p:nvPr>
            <p:ph type="title"/>
          </p:nvPr>
        </p:nvSpPr>
        <p:spPr/>
        <p:txBody>
          <a:bodyPr rtlCol="0"/>
          <a:lstStyle/>
          <a:p>
            <a:pPr fontAlgn="auto">
              <a:spcAft>
                <a:spcPts val="0"/>
              </a:spcAft>
              <a:defRPr/>
            </a:pPr>
            <a:r>
              <a:rPr smtClean="0"/>
              <a:t>ASP.NET 2: Master Pages</a:t>
            </a:r>
          </a:p>
        </p:txBody>
      </p:sp>
      <p:sp>
        <p:nvSpPr>
          <p:cNvPr id="44034" name="Rectangle 5"/>
          <p:cNvSpPr>
            <a:spLocks noGrp="1" noChangeArrowheads="1"/>
          </p:cNvSpPr>
          <p:nvPr>
            <p:ph sz="quarter" idx="4294967295"/>
          </p:nvPr>
        </p:nvSpPr>
        <p:spPr>
          <a:xfrm>
            <a:off x="1871663" y="2428868"/>
            <a:ext cx="7272337" cy="3143272"/>
          </a:xfrm>
        </p:spPr>
        <p:txBody>
          <a:bodyPr/>
          <a:lstStyle/>
          <a:p>
            <a:r>
              <a:rPr lang="en-AU" sz="1700" dirty="0" smtClean="0">
                <a:latin typeface="+mj-lt"/>
              </a:rPr>
              <a:t>Master pages new concept in ASP.NET 2.0</a:t>
            </a:r>
          </a:p>
          <a:p>
            <a:r>
              <a:rPr lang="en-AU" sz="1700" dirty="0" smtClean="0">
                <a:latin typeface="+mj-lt"/>
              </a:rPr>
              <a:t>Allows site developers to build master templates for their site's look and feel </a:t>
            </a:r>
          </a:p>
          <a:p>
            <a:r>
              <a:rPr lang="en-AU" sz="1700" dirty="0" smtClean="0">
                <a:latin typeface="+mj-lt"/>
              </a:rPr>
              <a:t>Put common code shared by all the pages on the master page</a:t>
            </a:r>
          </a:p>
          <a:p>
            <a:r>
              <a:rPr lang="en-AU" sz="1700" dirty="0" smtClean="0">
                <a:latin typeface="+mj-lt"/>
              </a:rPr>
              <a:t>A page that references a Master Page is called a Content Page.</a:t>
            </a:r>
          </a:p>
          <a:p>
            <a:endParaRPr lang="en-AU" sz="1700" dirty="0" smtClean="0">
              <a:latin typeface="+mj-lt"/>
            </a:endParaRPr>
          </a:p>
        </p:txBody>
      </p:sp>
    </p:spTree>
  </p:cSld>
  <p:clrMapOvr>
    <a:masterClrMapping/>
  </p:clrMapOvr>
  <p:transition spd="med">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de-DE" dirty="0" smtClean="0">
                <a:latin typeface="+mj-lt"/>
              </a:rPr>
              <a:t>Validation</a:t>
            </a:r>
            <a:endParaRPr lang="en-AU" dirty="0">
              <a:latin typeface="+mj-lt"/>
            </a:endParaRPr>
          </a:p>
        </p:txBody>
      </p:sp>
      <p:pic>
        <p:nvPicPr>
          <p:cNvPr id="10" name="Picture Placeholder 9" descr="zombie_road_signs_04.jpg"/>
          <p:cNvPicPr>
            <a:picLocks noGrp="1" noChangeAspect="1"/>
          </p:cNvPicPr>
          <p:nvPr>
            <p:ph type="pic" sz="quarter" idx="13"/>
          </p:nvPr>
        </p:nvPicPr>
        <p:blipFill>
          <a:blip r:embed="rId2" cstate="print"/>
          <a:srcRect t="14925" b="14925"/>
          <a:stretch>
            <a:fillRect/>
          </a:stretch>
        </p:blipFill>
        <p:spPr/>
      </p:pic>
    </p:spTree>
  </p:cSld>
  <p:clrMapOvr>
    <a:masterClrMapping/>
  </p:clrMapOvr>
  <p:transition spd="med">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3"/>
          <p:cNvSpPr>
            <a:spLocks noGrp="1" noChangeArrowheads="1"/>
          </p:cNvSpPr>
          <p:nvPr>
            <p:ph sz="quarter" idx="17"/>
          </p:nvPr>
        </p:nvSpPr>
        <p:spPr/>
        <p:txBody>
          <a:bodyPr/>
          <a:lstStyle/>
          <a:p>
            <a:pPr>
              <a:buFontTx/>
              <a:buNone/>
            </a:pPr>
            <a:endParaRPr lang="en-AU" sz="2000" dirty="0" smtClean="0">
              <a:latin typeface="HelveticaNeueLT Std"/>
            </a:endParaRPr>
          </a:p>
          <a:p>
            <a:pPr>
              <a:buFontTx/>
              <a:buNone/>
            </a:pPr>
            <a:endParaRPr lang="en-AU" sz="2000" dirty="0" smtClean="0">
              <a:latin typeface="HelveticaNeueLT Std"/>
            </a:endParaRPr>
          </a:p>
          <a:p>
            <a:pPr>
              <a:buFontTx/>
              <a:buNone/>
            </a:pPr>
            <a:endParaRPr lang="en-AU" sz="2000" dirty="0" smtClean="0">
              <a:latin typeface="HelveticaNeueLT Std"/>
            </a:endParaRPr>
          </a:p>
        </p:txBody>
      </p:sp>
      <p:sp>
        <p:nvSpPr>
          <p:cNvPr id="26626" name="Rectangle 2"/>
          <p:cNvSpPr>
            <a:spLocks noGrp="1" noChangeArrowheads="1"/>
          </p:cNvSpPr>
          <p:nvPr>
            <p:ph type="title" idx="4294967295"/>
          </p:nvPr>
        </p:nvSpPr>
        <p:spPr>
          <a:xfrm>
            <a:off x="300055" y="142875"/>
            <a:ext cx="6843713" cy="1052513"/>
          </a:xfrm>
        </p:spPr>
        <p:txBody>
          <a:bodyPr/>
          <a:lstStyle/>
          <a:p>
            <a:r>
              <a:rPr dirty="0" smtClean="0"/>
              <a:t>ASP.NET: </a:t>
            </a:r>
            <a:r>
              <a:rPr lang="en-US" dirty="0" smtClean="0"/>
              <a:t>Validation</a:t>
            </a:r>
            <a:endParaRPr dirty="0" smtClean="0"/>
          </a:p>
        </p:txBody>
      </p:sp>
      <p:pic>
        <p:nvPicPr>
          <p:cNvPr id="49156" name="Picture 7" descr="2000090401b"/>
          <p:cNvPicPr>
            <a:picLocks noChangeAspect="1" noChangeArrowheads="1"/>
          </p:cNvPicPr>
          <p:nvPr/>
        </p:nvPicPr>
        <p:blipFill>
          <a:blip r:embed="rId3" cstate="print"/>
          <a:srcRect/>
          <a:stretch>
            <a:fillRect/>
          </a:stretch>
        </p:blipFill>
        <p:spPr bwMode="auto">
          <a:xfrm>
            <a:off x="3817969" y="1285860"/>
            <a:ext cx="5183187" cy="4056063"/>
          </a:xfrm>
          <a:prstGeom prst="rect">
            <a:avLst/>
          </a:prstGeom>
          <a:noFill/>
          <a:ln w="9525">
            <a:noFill/>
            <a:miter lim="800000"/>
            <a:headEnd/>
            <a:tailEnd/>
          </a:ln>
        </p:spPr>
      </p:pic>
      <p:sp>
        <p:nvSpPr>
          <p:cNvPr id="5" name="TextBox 4"/>
          <p:cNvSpPr txBox="1"/>
          <p:nvPr/>
        </p:nvSpPr>
        <p:spPr>
          <a:xfrm>
            <a:off x="428596" y="1291082"/>
            <a:ext cx="3286148" cy="1923604"/>
          </a:xfrm>
          <a:prstGeom prst="rect">
            <a:avLst/>
          </a:prstGeom>
          <a:noFill/>
        </p:spPr>
        <p:txBody>
          <a:bodyPr wrap="square" rtlCol="0">
            <a:spAutoFit/>
          </a:bodyPr>
          <a:lstStyle/>
          <a:p>
            <a:r>
              <a:rPr lang="en-AU" sz="1700" dirty="0" smtClean="0">
                <a:latin typeface="+mj-lt"/>
              </a:rPr>
              <a:t>A Validation server control is used to validate the data of an input control. If the data does not pass validation, it will display an error message to the user.</a:t>
            </a:r>
            <a:br>
              <a:rPr lang="en-AU" sz="1700" dirty="0" smtClean="0">
                <a:latin typeface="+mj-lt"/>
              </a:rPr>
            </a:br>
            <a:endParaRPr lang="en-AU" sz="1700" dirty="0" smtClean="0">
              <a:latin typeface="+mj-lt"/>
            </a:endParaRPr>
          </a:p>
          <a:p>
            <a:endParaRPr lang="en-AU" sz="1700" dirty="0">
              <a:latin typeface="+mj-lt"/>
            </a:endParaRPr>
          </a:p>
        </p:txBody>
      </p:sp>
    </p:spTree>
  </p:cSld>
  <p:clrMapOvr>
    <a:masterClrMapping/>
  </p:clrMapOvr>
  <p:transition spd="med">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de-DE" dirty="0" smtClean="0">
                <a:latin typeface="+mj-lt"/>
              </a:rPr>
              <a:t>Themes &amp; Skins</a:t>
            </a:r>
            <a:endParaRPr lang="en-AU" dirty="0">
              <a:latin typeface="+mj-lt"/>
            </a:endParaRPr>
          </a:p>
        </p:txBody>
      </p:sp>
      <p:pic>
        <p:nvPicPr>
          <p:cNvPr id="10" name="Picture Placeholder 9" descr="indy-race-car-bed-blue.jpg"/>
          <p:cNvPicPr>
            <a:picLocks noGrp="1" noChangeAspect="1"/>
          </p:cNvPicPr>
          <p:nvPr>
            <p:ph type="pic" sz="quarter" idx="13"/>
          </p:nvPr>
        </p:nvPicPr>
        <p:blipFill>
          <a:blip r:embed="rId2" cstate="print"/>
          <a:srcRect t="18146" b="18146"/>
          <a:stretch>
            <a:fillRect/>
          </a:stretch>
        </p:blipFill>
        <p:spPr/>
      </p:pic>
    </p:spTree>
  </p:cSld>
  <p:clrMapOvr>
    <a:masterClrMapping/>
  </p:clrMapOvr>
  <p:transition spd="med">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rtlCol="0"/>
          <a:lstStyle/>
          <a:p>
            <a:pPr fontAlgn="auto">
              <a:spcAft>
                <a:spcPts val="0"/>
              </a:spcAft>
              <a:defRPr/>
            </a:pPr>
            <a:r>
              <a:rPr dirty="0" smtClean="0"/>
              <a:t>ASP.NET : Themes</a:t>
            </a:r>
          </a:p>
        </p:txBody>
      </p:sp>
      <p:sp>
        <p:nvSpPr>
          <p:cNvPr id="94211" name="Rectangle 3"/>
          <p:cNvSpPr>
            <a:spLocks noGrp="1" noChangeArrowheads="1"/>
          </p:cNvSpPr>
          <p:nvPr>
            <p:ph sz="quarter" idx="14"/>
          </p:nvPr>
        </p:nvSpPr>
        <p:spPr/>
        <p:txBody>
          <a:bodyPr/>
          <a:lstStyle/>
          <a:p>
            <a:pPr>
              <a:buFontTx/>
              <a:buNone/>
            </a:pPr>
            <a:r>
              <a:rPr lang="en-AU" sz="1500" b="1" dirty="0" smtClean="0">
                <a:solidFill>
                  <a:schemeClr val="tx2"/>
                </a:solidFill>
                <a:latin typeface="+mj-lt"/>
              </a:rPr>
              <a:t>What is a theme?</a:t>
            </a:r>
          </a:p>
          <a:p>
            <a:pPr>
              <a:buFontTx/>
              <a:buNone/>
            </a:pPr>
            <a:r>
              <a:rPr lang="en-AU" sz="1500" dirty="0" smtClean="0">
                <a:latin typeface="+mj-lt"/>
              </a:rPr>
              <a:t>A theme is a collection of property settings that allow you to define the look of pages and controls, and then apply the look consistently across pages in a Web application, across an entire Web application, or across all Web applications on a server.</a:t>
            </a:r>
          </a:p>
          <a:p>
            <a:pPr>
              <a:buFontTx/>
              <a:buNone/>
            </a:pPr>
            <a:r>
              <a:rPr lang="en-AU" sz="1500" dirty="0" smtClean="0">
                <a:latin typeface="+mj-lt"/>
              </a:rPr>
              <a:t>A theme contains:</a:t>
            </a:r>
          </a:p>
          <a:p>
            <a:pPr lvl="1"/>
            <a:r>
              <a:rPr lang="en-AU" sz="1500" dirty="0" smtClean="0">
                <a:latin typeface="+mj-lt"/>
              </a:rPr>
              <a:t>skins, </a:t>
            </a:r>
          </a:p>
          <a:p>
            <a:pPr lvl="1"/>
            <a:r>
              <a:rPr lang="en-AU" sz="1500" dirty="0" smtClean="0">
                <a:latin typeface="+mj-lt"/>
              </a:rPr>
              <a:t>cascading style sheets (CSS),</a:t>
            </a:r>
          </a:p>
          <a:p>
            <a:pPr lvl="1"/>
            <a:r>
              <a:rPr lang="en-AU" sz="1500" dirty="0" smtClean="0">
                <a:latin typeface="+mj-lt"/>
              </a:rPr>
              <a:t>images, </a:t>
            </a:r>
          </a:p>
          <a:p>
            <a:pPr lvl="1"/>
            <a:r>
              <a:rPr lang="en-AU" sz="1500" dirty="0" smtClean="0">
                <a:latin typeface="+mj-lt"/>
              </a:rPr>
              <a:t>and other resources</a:t>
            </a:r>
          </a:p>
          <a:p>
            <a:pPr>
              <a:buFontTx/>
              <a:buNone/>
            </a:pPr>
            <a:endParaRPr lang="en-AU" sz="1600" dirty="0" smtClean="0">
              <a:latin typeface="+mj-lt"/>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94210"/>
                                        </p:tgtEl>
                                        <p:attrNameLst>
                                          <p:attrName>style.visibility</p:attrName>
                                        </p:attrNameLst>
                                      </p:cBhvr>
                                      <p:to>
                                        <p:strVal val="visible"/>
                                      </p:to>
                                    </p:set>
                                    <p:anim calcmode="lin" valueType="num">
                                      <p:cBhvr>
                                        <p:cTn id="7" dur="1000" fill="hold"/>
                                        <p:tgtEl>
                                          <p:spTgt spid="94210"/>
                                        </p:tgtEl>
                                        <p:attrNameLst>
                                          <p:attrName>ppt_x</p:attrName>
                                        </p:attrNameLst>
                                      </p:cBhvr>
                                      <p:tavLst>
                                        <p:tav tm="0">
                                          <p:val>
                                            <p:strVal val="#ppt_x-.2"/>
                                          </p:val>
                                        </p:tav>
                                        <p:tav tm="100000">
                                          <p:val>
                                            <p:strVal val="#ppt_x"/>
                                          </p:val>
                                        </p:tav>
                                      </p:tavLst>
                                    </p:anim>
                                    <p:anim calcmode="lin" valueType="num">
                                      <p:cBhvr>
                                        <p:cTn id="8" dur="1000" fill="hold"/>
                                        <p:tgtEl>
                                          <p:spTgt spid="94210"/>
                                        </p:tgtEl>
                                        <p:attrNameLst>
                                          <p:attrName>ppt_y</p:attrName>
                                        </p:attrNameLst>
                                      </p:cBhvr>
                                      <p:tavLst>
                                        <p:tav tm="0">
                                          <p:val>
                                            <p:strVal val="#ppt_y"/>
                                          </p:val>
                                        </p:tav>
                                        <p:tav tm="100000">
                                          <p:val>
                                            <p:strVal val="#ppt_y"/>
                                          </p:val>
                                        </p:tav>
                                      </p:tavLst>
                                    </p:anim>
                                    <p:animEffect transition="in" filter="wipe(right)" prLst="gradientSize: 0.1">
                                      <p:cBhvr>
                                        <p:cTn id="9" dur="1000"/>
                                        <p:tgtEl>
                                          <p:spTgt spid="94210"/>
                                        </p:tgtEl>
                                      </p:cBhvr>
                                    </p:animEffect>
                                  </p:childTnLst>
                                </p:cTn>
                              </p:par>
                            </p:childTnLst>
                          </p:cTn>
                        </p:par>
                      </p:childTnLst>
                    </p:cTn>
                  </p:par>
                  <p:par>
                    <p:cTn id="10" fill="hold">
                      <p:stCondLst>
                        <p:cond delay="indefinite"/>
                      </p:stCondLst>
                      <p:childTnLst>
                        <p:par>
                          <p:cTn id="11" fill="hold">
                            <p:stCondLst>
                              <p:cond delay="0"/>
                            </p:stCondLst>
                            <p:childTnLst>
                              <p:par>
                                <p:cTn id="12" presetID="44" presetClass="entr" presetSubtype="0" fill="hold" grpId="0" nodeType="clickEffect">
                                  <p:stCondLst>
                                    <p:cond delay="0"/>
                                  </p:stCondLst>
                                  <p:childTnLst>
                                    <p:set>
                                      <p:cBhvr>
                                        <p:cTn id="13" dur="1" fill="hold">
                                          <p:stCondLst>
                                            <p:cond delay="0"/>
                                          </p:stCondLst>
                                        </p:cTn>
                                        <p:tgtEl>
                                          <p:spTgt spid="94211">
                                            <p:txEl>
                                              <p:pRg st="0" end="0"/>
                                            </p:txEl>
                                          </p:spTgt>
                                        </p:tgtEl>
                                        <p:attrNameLst>
                                          <p:attrName>style.visibility</p:attrName>
                                        </p:attrNameLst>
                                      </p:cBhvr>
                                      <p:to>
                                        <p:strVal val="visible"/>
                                      </p:to>
                                    </p:set>
                                    <p:animEffect transition="in" filter="fade">
                                      <p:cBhvr>
                                        <p:cTn id="14" dur="500"/>
                                        <p:tgtEl>
                                          <p:spTgt spid="94211">
                                            <p:txEl>
                                              <p:pRg st="0" end="0"/>
                                            </p:txEl>
                                          </p:spTgt>
                                        </p:tgtEl>
                                      </p:cBhvr>
                                    </p:animEffect>
                                    <p:anim calcmode="lin" valueType="num">
                                      <p:cBhvr>
                                        <p:cTn id="15" dur="500" fill="hold"/>
                                        <p:tgtEl>
                                          <p:spTgt spid="94211">
                                            <p:txEl>
                                              <p:pRg st="0" end="0"/>
                                            </p:txEl>
                                          </p:spTgt>
                                        </p:tgtEl>
                                        <p:attrNameLst>
                                          <p:attrName>ppt_x</p:attrName>
                                        </p:attrNameLst>
                                      </p:cBhvr>
                                      <p:tavLst>
                                        <p:tav tm="0">
                                          <p:val>
                                            <p:strVal val="#ppt_x"/>
                                          </p:val>
                                        </p:tav>
                                        <p:tav tm="100000">
                                          <p:val>
                                            <p:strVal val="#ppt_x"/>
                                          </p:val>
                                        </p:tav>
                                      </p:tavLst>
                                    </p:anim>
                                    <p:anim calcmode="lin" valueType="num">
                                      <p:cBhvr>
                                        <p:cTn id="16" dur="500" fill="hold"/>
                                        <p:tgtEl>
                                          <p:spTgt spid="94211">
                                            <p:txEl>
                                              <p:pRg st="0" end="0"/>
                                            </p:txEl>
                                          </p:spTgt>
                                        </p:tgtEl>
                                        <p:attrNameLst>
                                          <p:attrName>ppt_y</p:attrName>
                                        </p:attrNameLst>
                                      </p:cBhvr>
                                      <p:tavLst>
                                        <p:tav tm="0">
                                          <p:val>
                                            <p:strVal val="#ppt_y+.05"/>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4" presetClass="entr" presetSubtype="0" fill="hold" grpId="0" nodeType="clickEffect">
                                  <p:stCondLst>
                                    <p:cond delay="0"/>
                                  </p:stCondLst>
                                  <p:childTnLst>
                                    <p:set>
                                      <p:cBhvr>
                                        <p:cTn id="20" dur="1" fill="hold">
                                          <p:stCondLst>
                                            <p:cond delay="0"/>
                                          </p:stCondLst>
                                        </p:cTn>
                                        <p:tgtEl>
                                          <p:spTgt spid="94211">
                                            <p:txEl>
                                              <p:pRg st="1" end="1"/>
                                            </p:txEl>
                                          </p:spTgt>
                                        </p:tgtEl>
                                        <p:attrNameLst>
                                          <p:attrName>style.visibility</p:attrName>
                                        </p:attrNameLst>
                                      </p:cBhvr>
                                      <p:to>
                                        <p:strVal val="visible"/>
                                      </p:to>
                                    </p:set>
                                    <p:animEffect transition="in" filter="fade">
                                      <p:cBhvr>
                                        <p:cTn id="21" dur="500"/>
                                        <p:tgtEl>
                                          <p:spTgt spid="94211">
                                            <p:txEl>
                                              <p:pRg st="1" end="1"/>
                                            </p:txEl>
                                          </p:spTgt>
                                        </p:tgtEl>
                                      </p:cBhvr>
                                    </p:animEffect>
                                    <p:anim calcmode="lin" valueType="num">
                                      <p:cBhvr>
                                        <p:cTn id="22" dur="500" fill="hold"/>
                                        <p:tgtEl>
                                          <p:spTgt spid="94211">
                                            <p:txEl>
                                              <p:pRg st="1" end="1"/>
                                            </p:txEl>
                                          </p:spTgt>
                                        </p:tgtEl>
                                        <p:attrNameLst>
                                          <p:attrName>ppt_x</p:attrName>
                                        </p:attrNameLst>
                                      </p:cBhvr>
                                      <p:tavLst>
                                        <p:tav tm="0">
                                          <p:val>
                                            <p:strVal val="#ppt_x"/>
                                          </p:val>
                                        </p:tav>
                                        <p:tav tm="100000">
                                          <p:val>
                                            <p:strVal val="#ppt_x"/>
                                          </p:val>
                                        </p:tav>
                                      </p:tavLst>
                                    </p:anim>
                                    <p:anim calcmode="lin" valueType="num">
                                      <p:cBhvr>
                                        <p:cTn id="23" dur="500" fill="hold"/>
                                        <p:tgtEl>
                                          <p:spTgt spid="94211">
                                            <p:txEl>
                                              <p:pRg st="1" end="1"/>
                                            </p:txEl>
                                          </p:spTgt>
                                        </p:tgtEl>
                                        <p:attrNameLst>
                                          <p:attrName>ppt_y</p:attrName>
                                        </p:attrNameLst>
                                      </p:cBhvr>
                                      <p:tavLst>
                                        <p:tav tm="0">
                                          <p:val>
                                            <p:strVal val="#ppt_y+.05"/>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4" presetClass="entr" presetSubtype="0" fill="hold" grpId="0" nodeType="clickEffect">
                                  <p:stCondLst>
                                    <p:cond delay="0"/>
                                  </p:stCondLst>
                                  <p:childTnLst>
                                    <p:set>
                                      <p:cBhvr>
                                        <p:cTn id="27" dur="1" fill="hold">
                                          <p:stCondLst>
                                            <p:cond delay="0"/>
                                          </p:stCondLst>
                                        </p:cTn>
                                        <p:tgtEl>
                                          <p:spTgt spid="94211">
                                            <p:txEl>
                                              <p:pRg st="2" end="2"/>
                                            </p:txEl>
                                          </p:spTgt>
                                        </p:tgtEl>
                                        <p:attrNameLst>
                                          <p:attrName>style.visibility</p:attrName>
                                        </p:attrNameLst>
                                      </p:cBhvr>
                                      <p:to>
                                        <p:strVal val="visible"/>
                                      </p:to>
                                    </p:set>
                                    <p:animEffect transition="in" filter="fade">
                                      <p:cBhvr>
                                        <p:cTn id="28" dur="500"/>
                                        <p:tgtEl>
                                          <p:spTgt spid="94211">
                                            <p:txEl>
                                              <p:pRg st="2" end="2"/>
                                            </p:txEl>
                                          </p:spTgt>
                                        </p:tgtEl>
                                      </p:cBhvr>
                                    </p:animEffect>
                                    <p:anim calcmode="lin" valueType="num">
                                      <p:cBhvr>
                                        <p:cTn id="29" dur="500" fill="hold"/>
                                        <p:tgtEl>
                                          <p:spTgt spid="94211">
                                            <p:txEl>
                                              <p:pRg st="2" end="2"/>
                                            </p:txEl>
                                          </p:spTgt>
                                        </p:tgtEl>
                                        <p:attrNameLst>
                                          <p:attrName>ppt_x</p:attrName>
                                        </p:attrNameLst>
                                      </p:cBhvr>
                                      <p:tavLst>
                                        <p:tav tm="0">
                                          <p:val>
                                            <p:strVal val="#ppt_x"/>
                                          </p:val>
                                        </p:tav>
                                        <p:tav tm="100000">
                                          <p:val>
                                            <p:strVal val="#ppt_x"/>
                                          </p:val>
                                        </p:tav>
                                      </p:tavLst>
                                    </p:anim>
                                    <p:anim calcmode="lin" valueType="num">
                                      <p:cBhvr>
                                        <p:cTn id="30" dur="500" fill="hold"/>
                                        <p:tgtEl>
                                          <p:spTgt spid="94211">
                                            <p:txEl>
                                              <p:pRg st="2" end="2"/>
                                            </p:txEl>
                                          </p:spTgt>
                                        </p:tgtEl>
                                        <p:attrNameLst>
                                          <p:attrName>ppt_y</p:attrName>
                                        </p:attrNameLst>
                                      </p:cBhvr>
                                      <p:tavLst>
                                        <p:tav tm="0">
                                          <p:val>
                                            <p:strVal val="#ppt_y+.05"/>
                                          </p:val>
                                        </p:tav>
                                        <p:tav tm="100000">
                                          <p:val>
                                            <p:strVal val="#ppt_y"/>
                                          </p:val>
                                        </p:tav>
                                      </p:tavLst>
                                    </p:anim>
                                  </p:childTnLst>
                                </p:cTn>
                              </p:par>
                              <p:par>
                                <p:cTn id="31" presetID="44" presetClass="entr" presetSubtype="0" fill="hold" grpId="0" nodeType="withEffect">
                                  <p:stCondLst>
                                    <p:cond delay="0"/>
                                  </p:stCondLst>
                                  <p:childTnLst>
                                    <p:set>
                                      <p:cBhvr>
                                        <p:cTn id="32" dur="1" fill="hold">
                                          <p:stCondLst>
                                            <p:cond delay="0"/>
                                          </p:stCondLst>
                                        </p:cTn>
                                        <p:tgtEl>
                                          <p:spTgt spid="94211">
                                            <p:txEl>
                                              <p:pRg st="3" end="3"/>
                                            </p:txEl>
                                          </p:spTgt>
                                        </p:tgtEl>
                                        <p:attrNameLst>
                                          <p:attrName>style.visibility</p:attrName>
                                        </p:attrNameLst>
                                      </p:cBhvr>
                                      <p:to>
                                        <p:strVal val="visible"/>
                                      </p:to>
                                    </p:set>
                                    <p:animEffect transition="in" filter="fade">
                                      <p:cBhvr>
                                        <p:cTn id="33" dur="500"/>
                                        <p:tgtEl>
                                          <p:spTgt spid="94211">
                                            <p:txEl>
                                              <p:pRg st="3" end="3"/>
                                            </p:txEl>
                                          </p:spTgt>
                                        </p:tgtEl>
                                      </p:cBhvr>
                                    </p:animEffect>
                                    <p:anim calcmode="lin" valueType="num">
                                      <p:cBhvr>
                                        <p:cTn id="34" dur="500" fill="hold"/>
                                        <p:tgtEl>
                                          <p:spTgt spid="94211">
                                            <p:txEl>
                                              <p:pRg st="3" end="3"/>
                                            </p:txEl>
                                          </p:spTgt>
                                        </p:tgtEl>
                                        <p:attrNameLst>
                                          <p:attrName>ppt_x</p:attrName>
                                        </p:attrNameLst>
                                      </p:cBhvr>
                                      <p:tavLst>
                                        <p:tav tm="0">
                                          <p:val>
                                            <p:strVal val="#ppt_x"/>
                                          </p:val>
                                        </p:tav>
                                        <p:tav tm="100000">
                                          <p:val>
                                            <p:strVal val="#ppt_x"/>
                                          </p:val>
                                        </p:tav>
                                      </p:tavLst>
                                    </p:anim>
                                    <p:anim calcmode="lin" valueType="num">
                                      <p:cBhvr>
                                        <p:cTn id="35" dur="500" fill="hold"/>
                                        <p:tgtEl>
                                          <p:spTgt spid="94211">
                                            <p:txEl>
                                              <p:pRg st="3" end="3"/>
                                            </p:txEl>
                                          </p:spTgt>
                                        </p:tgtEl>
                                        <p:attrNameLst>
                                          <p:attrName>ppt_y</p:attrName>
                                        </p:attrNameLst>
                                      </p:cBhvr>
                                      <p:tavLst>
                                        <p:tav tm="0">
                                          <p:val>
                                            <p:strVal val="#ppt_y+.05"/>
                                          </p:val>
                                        </p:tav>
                                        <p:tav tm="100000">
                                          <p:val>
                                            <p:strVal val="#ppt_y"/>
                                          </p:val>
                                        </p:tav>
                                      </p:tavLst>
                                    </p:anim>
                                  </p:childTnLst>
                                </p:cTn>
                              </p:par>
                              <p:par>
                                <p:cTn id="36" presetID="44" presetClass="entr" presetSubtype="0" fill="hold" grpId="0" nodeType="withEffect">
                                  <p:stCondLst>
                                    <p:cond delay="0"/>
                                  </p:stCondLst>
                                  <p:childTnLst>
                                    <p:set>
                                      <p:cBhvr>
                                        <p:cTn id="37" dur="1" fill="hold">
                                          <p:stCondLst>
                                            <p:cond delay="0"/>
                                          </p:stCondLst>
                                        </p:cTn>
                                        <p:tgtEl>
                                          <p:spTgt spid="94211">
                                            <p:txEl>
                                              <p:pRg st="4" end="4"/>
                                            </p:txEl>
                                          </p:spTgt>
                                        </p:tgtEl>
                                        <p:attrNameLst>
                                          <p:attrName>style.visibility</p:attrName>
                                        </p:attrNameLst>
                                      </p:cBhvr>
                                      <p:to>
                                        <p:strVal val="visible"/>
                                      </p:to>
                                    </p:set>
                                    <p:animEffect transition="in" filter="fade">
                                      <p:cBhvr>
                                        <p:cTn id="38" dur="500"/>
                                        <p:tgtEl>
                                          <p:spTgt spid="94211">
                                            <p:txEl>
                                              <p:pRg st="4" end="4"/>
                                            </p:txEl>
                                          </p:spTgt>
                                        </p:tgtEl>
                                      </p:cBhvr>
                                    </p:animEffect>
                                    <p:anim calcmode="lin" valueType="num">
                                      <p:cBhvr>
                                        <p:cTn id="39" dur="500" fill="hold"/>
                                        <p:tgtEl>
                                          <p:spTgt spid="94211">
                                            <p:txEl>
                                              <p:pRg st="4" end="4"/>
                                            </p:txEl>
                                          </p:spTgt>
                                        </p:tgtEl>
                                        <p:attrNameLst>
                                          <p:attrName>ppt_x</p:attrName>
                                        </p:attrNameLst>
                                      </p:cBhvr>
                                      <p:tavLst>
                                        <p:tav tm="0">
                                          <p:val>
                                            <p:strVal val="#ppt_x"/>
                                          </p:val>
                                        </p:tav>
                                        <p:tav tm="100000">
                                          <p:val>
                                            <p:strVal val="#ppt_x"/>
                                          </p:val>
                                        </p:tav>
                                      </p:tavLst>
                                    </p:anim>
                                    <p:anim calcmode="lin" valueType="num">
                                      <p:cBhvr>
                                        <p:cTn id="40" dur="500" fill="hold"/>
                                        <p:tgtEl>
                                          <p:spTgt spid="94211">
                                            <p:txEl>
                                              <p:pRg st="4" end="4"/>
                                            </p:txEl>
                                          </p:spTgt>
                                        </p:tgtEl>
                                        <p:attrNameLst>
                                          <p:attrName>ppt_y</p:attrName>
                                        </p:attrNameLst>
                                      </p:cBhvr>
                                      <p:tavLst>
                                        <p:tav tm="0">
                                          <p:val>
                                            <p:strVal val="#ppt_y+.05"/>
                                          </p:val>
                                        </p:tav>
                                        <p:tav tm="100000">
                                          <p:val>
                                            <p:strVal val="#ppt_y"/>
                                          </p:val>
                                        </p:tav>
                                      </p:tavLst>
                                    </p:anim>
                                  </p:childTnLst>
                                </p:cTn>
                              </p:par>
                              <p:par>
                                <p:cTn id="41" presetID="44" presetClass="entr" presetSubtype="0" fill="hold" grpId="0" nodeType="withEffect">
                                  <p:stCondLst>
                                    <p:cond delay="0"/>
                                  </p:stCondLst>
                                  <p:childTnLst>
                                    <p:set>
                                      <p:cBhvr>
                                        <p:cTn id="42" dur="1" fill="hold">
                                          <p:stCondLst>
                                            <p:cond delay="0"/>
                                          </p:stCondLst>
                                        </p:cTn>
                                        <p:tgtEl>
                                          <p:spTgt spid="94211">
                                            <p:txEl>
                                              <p:pRg st="5" end="5"/>
                                            </p:txEl>
                                          </p:spTgt>
                                        </p:tgtEl>
                                        <p:attrNameLst>
                                          <p:attrName>style.visibility</p:attrName>
                                        </p:attrNameLst>
                                      </p:cBhvr>
                                      <p:to>
                                        <p:strVal val="visible"/>
                                      </p:to>
                                    </p:set>
                                    <p:animEffect transition="in" filter="fade">
                                      <p:cBhvr>
                                        <p:cTn id="43" dur="500"/>
                                        <p:tgtEl>
                                          <p:spTgt spid="94211">
                                            <p:txEl>
                                              <p:pRg st="5" end="5"/>
                                            </p:txEl>
                                          </p:spTgt>
                                        </p:tgtEl>
                                      </p:cBhvr>
                                    </p:animEffect>
                                    <p:anim calcmode="lin" valueType="num">
                                      <p:cBhvr>
                                        <p:cTn id="44" dur="500" fill="hold"/>
                                        <p:tgtEl>
                                          <p:spTgt spid="94211">
                                            <p:txEl>
                                              <p:pRg st="5" end="5"/>
                                            </p:txEl>
                                          </p:spTgt>
                                        </p:tgtEl>
                                        <p:attrNameLst>
                                          <p:attrName>ppt_x</p:attrName>
                                        </p:attrNameLst>
                                      </p:cBhvr>
                                      <p:tavLst>
                                        <p:tav tm="0">
                                          <p:val>
                                            <p:strVal val="#ppt_x"/>
                                          </p:val>
                                        </p:tav>
                                        <p:tav tm="100000">
                                          <p:val>
                                            <p:strVal val="#ppt_x"/>
                                          </p:val>
                                        </p:tav>
                                      </p:tavLst>
                                    </p:anim>
                                    <p:anim calcmode="lin" valueType="num">
                                      <p:cBhvr>
                                        <p:cTn id="45" dur="500" fill="hold"/>
                                        <p:tgtEl>
                                          <p:spTgt spid="94211">
                                            <p:txEl>
                                              <p:pRg st="5" end="5"/>
                                            </p:txEl>
                                          </p:spTgt>
                                        </p:tgtEl>
                                        <p:attrNameLst>
                                          <p:attrName>ppt_y</p:attrName>
                                        </p:attrNameLst>
                                      </p:cBhvr>
                                      <p:tavLst>
                                        <p:tav tm="0">
                                          <p:val>
                                            <p:strVal val="#ppt_y+.05"/>
                                          </p:val>
                                        </p:tav>
                                        <p:tav tm="100000">
                                          <p:val>
                                            <p:strVal val="#ppt_y"/>
                                          </p:val>
                                        </p:tav>
                                      </p:tavLst>
                                    </p:anim>
                                  </p:childTnLst>
                                </p:cTn>
                              </p:par>
                              <p:par>
                                <p:cTn id="46" presetID="44" presetClass="entr" presetSubtype="0" fill="hold" grpId="0" nodeType="withEffect">
                                  <p:stCondLst>
                                    <p:cond delay="0"/>
                                  </p:stCondLst>
                                  <p:childTnLst>
                                    <p:set>
                                      <p:cBhvr>
                                        <p:cTn id="47" dur="1" fill="hold">
                                          <p:stCondLst>
                                            <p:cond delay="0"/>
                                          </p:stCondLst>
                                        </p:cTn>
                                        <p:tgtEl>
                                          <p:spTgt spid="94211">
                                            <p:txEl>
                                              <p:pRg st="6" end="6"/>
                                            </p:txEl>
                                          </p:spTgt>
                                        </p:tgtEl>
                                        <p:attrNameLst>
                                          <p:attrName>style.visibility</p:attrName>
                                        </p:attrNameLst>
                                      </p:cBhvr>
                                      <p:to>
                                        <p:strVal val="visible"/>
                                      </p:to>
                                    </p:set>
                                    <p:animEffect transition="in" filter="fade">
                                      <p:cBhvr>
                                        <p:cTn id="48" dur="500"/>
                                        <p:tgtEl>
                                          <p:spTgt spid="94211">
                                            <p:txEl>
                                              <p:pRg st="6" end="6"/>
                                            </p:txEl>
                                          </p:spTgt>
                                        </p:tgtEl>
                                      </p:cBhvr>
                                    </p:animEffect>
                                    <p:anim calcmode="lin" valueType="num">
                                      <p:cBhvr>
                                        <p:cTn id="49" dur="500" fill="hold"/>
                                        <p:tgtEl>
                                          <p:spTgt spid="94211">
                                            <p:txEl>
                                              <p:pRg st="6" end="6"/>
                                            </p:txEl>
                                          </p:spTgt>
                                        </p:tgtEl>
                                        <p:attrNameLst>
                                          <p:attrName>ppt_x</p:attrName>
                                        </p:attrNameLst>
                                      </p:cBhvr>
                                      <p:tavLst>
                                        <p:tav tm="0">
                                          <p:val>
                                            <p:strVal val="#ppt_x"/>
                                          </p:val>
                                        </p:tav>
                                        <p:tav tm="100000">
                                          <p:val>
                                            <p:strVal val="#ppt_x"/>
                                          </p:val>
                                        </p:tav>
                                      </p:tavLst>
                                    </p:anim>
                                    <p:anim calcmode="lin" valueType="num">
                                      <p:cBhvr>
                                        <p:cTn id="50" dur="500" fill="hold"/>
                                        <p:tgtEl>
                                          <p:spTgt spid="94211">
                                            <p:txEl>
                                              <p:pRg st="6" end="6"/>
                                            </p:txEl>
                                          </p:spTgt>
                                        </p:tgtEl>
                                        <p:attrNameLst>
                                          <p:attrName>ppt_y</p:attrName>
                                        </p:attrNameLst>
                                      </p:cBhvr>
                                      <p:tavLst>
                                        <p:tav tm="0">
                                          <p:val>
                                            <p:strVal val="#ppt_y+.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0" grpId="0" animBg="1"/>
      <p:bldP spid="94211"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de-DE" dirty="0" smtClean="0"/>
              <a:t>Done</a:t>
            </a:r>
            <a:endParaRPr lang="en-AU" dirty="0"/>
          </a:p>
        </p:txBody>
      </p:sp>
      <p:pic>
        <p:nvPicPr>
          <p:cNvPr id="8" name="Picture Placeholder 7" descr="steak-done.jpg"/>
          <p:cNvPicPr>
            <a:picLocks noGrp="1" noChangeAspect="1"/>
          </p:cNvPicPr>
          <p:nvPr>
            <p:ph type="pic" sz="quarter" idx="13"/>
          </p:nvPr>
        </p:nvPicPr>
        <p:blipFill>
          <a:blip r:embed="rId2" cstate="print"/>
          <a:srcRect t="14540" b="14540"/>
          <a:stretch>
            <a:fillRect/>
          </a:stretch>
        </p:blipFill>
        <p:spPr/>
      </p:pic>
    </p:spTree>
  </p:cSld>
  <p:clrMapOvr>
    <a:masterClrMapping/>
  </p:clrMapOvr>
  <p:transition spd="med">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Placeholder 4"/>
          <p:cNvSpPr>
            <a:spLocks noGrp="1"/>
          </p:cNvSpPr>
          <p:nvPr>
            <p:ph type="body" sz="quarter" idx="13"/>
          </p:nvPr>
        </p:nvSpPr>
        <p:spPr>
          <a:xfrm>
            <a:off x="1871663" y="1447800"/>
            <a:ext cx="7272337" cy="5257800"/>
          </a:xfrm>
        </p:spPr>
        <p:txBody>
          <a:bodyPr>
            <a:noAutofit/>
          </a:bodyPr>
          <a:lstStyle/>
          <a:p>
            <a:pPr eaLnBrk="1" hangingPunct="1"/>
            <a:r>
              <a:rPr lang="en-US" sz="1050" dirty="0"/>
              <a:t>Firebug</a:t>
            </a:r>
          </a:p>
          <a:p>
            <a:pPr lvl="1"/>
            <a:r>
              <a:rPr lang="en-US" sz="1050" dirty="0">
                <a:hlinkClick r:id="rId3"/>
              </a:rPr>
              <a:t>http://getfirebug.com/</a:t>
            </a:r>
            <a:endParaRPr lang="en-US" sz="1050" dirty="0"/>
          </a:p>
          <a:p>
            <a:r>
              <a:rPr lang="en-US" sz="1050" dirty="0"/>
              <a:t>ASP.NET </a:t>
            </a:r>
            <a:r>
              <a:rPr lang="en-US" sz="1050" dirty="0" err="1"/>
              <a:t>Webforms</a:t>
            </a:r>
            <a:endParaRPr lang="en-US" sz="1050" dirty="0"/>
          </a:p>
          <a:p>
            <a:pPr lvl="1"/>
            <a:r>
              <a:rPr lang="en-US" sz="1050" dirty="0">
                <a:hlinkClick r:id="rId4"/>
              </a:rPr>
              <a:t>http://www.asp.net/web-forms/</a:t>
            </a:r>
            <a:endParaRPr lang="en-US" sz="1050" dirty="0"/>
          </a:p>
          <a:p>
            <a:r>
              <a:rPr lang="en-US" sz="1050" dirty="0"/>
              <a:t>ASP.NET MVC</a:t>
            </a:r>
          </a:p>
          <a:p>
            <a:pPr lvl="1"/>
            <a:r>
              <a:rPr lang="en-US" sz="1050" dirty="0">
                <a:hlinkClick r:id="rId5"/>
              </a:rPr>
              <a:t>http://www.asp.net/mvc/</a:t>
            </a:r>
            <a:r>
              <a:rPr lang="en-US" sz="1050" dirty="0"/>
              <a:t> </a:t>
            </a:r>
            <a:endParaRPr lang="en-US" sz="1050" dirty="0" smtClean="0">
              <a:latin typeface="+mj-lt"/>
            </a:endParaRPr>
          </a:p>
          <a:p>
            <a:r>
              <a:rPr lang="en-US" sz="1050" dirty="0" err="1" smtClean="0">
                <a:latin typeface="+mj-lt"/>
              </a:rPr>
              <a:t>Quickstarts</a:t>
            </a:r>
            <a:endParaRPr lang="en-US" sz="1050" dirty="0" smtClean="0">
              <a:latin typeface="+mj-lt"/>
            </a:endParaRPr>
          </a:p>
          <a:p>
            <a:pPr lvl="1"/>
            <a:r>
              <a:rPr lang="en-US" sz="1050" dirty="0" smtClean="0">
                <a:latin typeface="+mj-lt"/>
                <a:hlinkClick r:id="rId6"/>
              </a:rPr>
              <a:t>http://quickstarts.asp.net/</a:t>
            </a:r>
            <a:r>
              <a:rPr lang="en-US" sz="1050" dirty="0" smtClean="0">
                <a:latin typeface="+mj-lt"/>
              </a:rPr>
              <a:t> </a:t>
            </a:r>
          </a:p>
          <a:p>
            <a:r>
              <a:rPr lang="en-US" sz="1050" dirty="0" smtClean="0">
                <a:latin typeface="+mj-lt"/>
              </a:rPr>
              <a:t>Master pages</a:t>
            </a:r>
          </a:p>
          <a:p>
            <a:pPr lvl="1"/>
            <a:r>
              <a:rPr lang="en-US" sz="1050" dirty="0" smtClean="0">
                <a:latin typeface="+mj-lt"/>
                <a:hlinkClick r:id="rId7"/>
              </a:rPr>
              <a:t>http://www.asp.net/learn/master-pages/</a:t>
            </a:r>
            <a:r>
              <a:rPr lang="en-US" sz="1050" dirty="0" smtClean="0">
                <a:latin typeface="+mj-lt"/>
              </a:rPr>
              <a:t> </a:t>
            </a:r>
          </a:p>
          <a:p>
            <a:r>
              <a:rPr lang="en-US" sz="1050" dirty="0" smtClean="0">
                <a:latin typeface="+mj-lt"/>
              </a:rPr>
              <a:t>Profiles, Themes and user controls</a:t>
            </a:r>
          </a:p>
          <a:p>
            <a:pPr lvl="1"/>
            <a:r>
              <a:rPr lang="en-US" sz="1050" dirty="0" smtClean="0">
                <a:latin typeface="+mj-lt"/>
                <a:hlinkClick r:id="rId8"/>
              </a:rPr>
              <a:t>http://www.asp.net/learn/moving-to-asp.net-2.0/module-10.aspx</a:t>
            </a:r>
            <a:r>
              <a:rPr lang="en-US" sz="1050" dirty="0" smtClean="0">
                <a:latin typeface="+mj-lt"/>
              </a:rPr>
              <a:t> </a:t>
            </a:r>
          </a:p>
          <a:p>
            <a:r>
              <a:rPr lang="en-US" sz="1050" dirty="0" smtClean="0">
                <a:latin typeface="+mj-lt"/>
              </a:rPr>
              <a:t>Page lifecycle</a:t>
            </a:r>
          </a:p>
          <a:p>
            <a:pPr lvl="1"/>
            <a:r>
              <a:rPr lang="en-US" sz="1050" dirty="0" smtClean="0">
                <a:latin typeface="+mj-lt"/>
                <a:hlinkClick r:id="rId9"/>
              </a:rPr>
              <a:t>http://www.asp.net/learn/videos/video-6558.aspx</a:t>
            </a:r>
            <a:r>
              <a:rPr lang="en-US" sz="1050" dirty="0" smtClean="0">
                <a:latin typeface="+mj-lt"/>
              </a:rPr>
              <a:t> </a:t>
            </a:r>
          </a:p>
          <a:p>
            <a:r>
              <a:rPr lang="en-US" sz="1050" dirty="0"/>
              <a:t>Validation</a:t>
            </a:r>
          </a:p>
          <a:p>
            <a:pPr lvl="1"/>
            <a:r>
              <a:rPr lang="en-US" sz="1050" dirty="0">
                <a:hlinkClick r:id="rId10"/>
              </a:rPr>
              <a:t>http://quickstarts.asp.net/QuickStartv20/aspnet/doc/validation/default.aspx</a:t>
            </a:r>
            <a:endParaRPr lang="en-US" sz="1050" dirty="0"/>
          </a:p>
          <a:p>
            <a:r>
              <a:rPr lang="en-US" sz="1050" dirty="0" smtClean="0"/>
              <a:t>ASP.NET </a:t>
            </a:r>
            <a:r>
              <a:rPr lang="en-US" sz="1050" dirty="0"/>
              <a:t>AJAX</a:t>
            </a:r>
          </a:p>
          <a:p>
            <a:pPr lvl="1"/>
            <a:r>
              <a:rPr lang="en-US" sz="1050" dirty="0">
                <a:latin typeface="HelveticaNeueLT Std" pitchFamily="34" charset="0"/>
                <a:hlinkClick r:id="rId11"/>
              </a:rPr>
              <a:t>http://www.asp.net/ajax</a:t>
            </a:r>
            <a:r>
              <a:rPr lang="en-US" sz="1050" dirty="0" smtClean="0">
                <a:latin typeface="HelveticaNeueLT Std" pitchFamily="34" charset="0"/>
                <a:hlinkClick r:id="rId11"/>
              </a:rPr>
              <a:t>/</a:t>
            </a:r>
            <a:endParaRPr lang="en-US" sz="1050" dirty="0"/>
          </a:p>
          <a:p>
            <a:pPr lvl="1"/>
            <a:endParaRPr lang="en-US" sz="1600" dirty="0" smtClean="0">
              <a:latin typeface="+mj-lt"/>
            </a:endParaRPr>
          </a:p>
          <a:p>
            <a:endParaRPr lang="en-US" sz="1600" dirty="0" smtClean="0">
              <a:latin typeface="+mj-lt"/>
            </a:endParaRPr>
          </a:p>
        </p:txBody>
      </p:sp>
      <p:sp>
        <p:nvSpPr>
          <p:cNvPr id="4" name="Title 3"/>
          <p:cNvSpPr>
            <a:spLocks noGrp="1"/>
          </p:cNvSpPr>
          <p:nvPr>
            <p:ph type="title"/>
          </p:nvPr>
        </p:nvSpPr>
        <p:spPr>
          <a:xfrm>
            <a:off x="1871663" y="538163"/>
            <a:ext cx="7272337" cy="833437"/>
          </a:xfrm>
        </p:spPr>
        <p:txBody>
          <a:bodyPr/>
          <a:lstStyle/>
          <a:p>
            <a:pPr>
              <a:defRPr/>
            </a:pPr>
            <a:r>
              <a:rPr dirty="0" smtClean="0"/>
              <a:t>Resources </a:t>
            </a:r>
            <a:r>
              <a:rPr lang="en-AU" dirty="0" smtClean="0"/>
              <a:t>–</a:t>
            </a:r>
            <a:r>
              <a:rPr dirty="0" smtClean="0"/>
              <a:t> ASP.NET</a:t>
            </a:r>
            <a:endParaRPr dirty="0"/>
          </a:p>
        </p:txBody>
      </p:sp>
    </p:spTree>
  </p:cSld>
  <p:clrMapOvr>
    <a:masterClrMapping/>
  </p:clrMapOvr>
  <p:transition spd="med">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de-DE" dirty="0" smtClean="0">
                <a:latin typeface="+mj-lt"/>
              </a:rPr>
              <a:t>The web</a:t>
            </a:r>
            <a:endParaRPr lang="en-AU" dirty="0">
              <a:latin typeface="+mj-lt"/>
            </a:endParaRPr>
          </a:p>
        </p:txBody>
      </p:sp>
      <p:pic>
        <p:nvPicPr>
          <p:cNvPr id="40961" name="Picture 1"/>
          <p:cNvPicPr>
            <a:picLocks noGrp="1" noChangeAspect="1" noChangeArrowheads="1"/>
          </p:cNvPicPr>
          <p:nvPr>
            <p:ph type="pic" sz="quarter" idx="13"/>
          </p:nvPr>
        </p:nvPicPr>
        <p:blipFill>
          <a:blip r:embed="rId2" cstate="print"/>
          <a:srcRect t="25448" b="25448"/>
          <a:stretch>
            <a:fillRect/>
          </a:stretch>
        </p:blipFill>
        <p:spPr bwMode="auto">
          <a:prstGeom prst="rect">
            <a:avLst/>
          </a:prstGeom>
          <a:noFill/>
          <a:ln w="9525">
            <a:noFill/>
            <a:miter lim="800000"/>
            <a:headEnd/>
            <a:tailEnd/>
          </a:ln>
        </p:spPr>
      </p:pic>
    </p:spTree>
  </p:cSld>
  <p:clrMapOvr>
    <a:masterClrMapping/>
  </p:clrMapOvr>
  <p:transition spd="med">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13"/>
          </p:nvPr>
        </p:nvSpPr>
        <p:spPr/>
        <p:txBody>
          <a:bodyPr/>
          <a:lstStyle/>
          <a:p>
            <a:r>
              <a:rPr lang="en-AU" b="1" dirty="0" err="1" smtClean="0"/>
              <a:t>H</a:t>
            </a:r>
            <a:r>
              <a:rPr lang="en-AU" dirty="0" err="1" smtClean="0"/>
              <a:t>yper</a:t>
            </a:r>
            <a:r>
              <a:rPr lang="en-AU" b="1" dirty="0" err="1" smtClean="0"/>
              <a:t>T</a:t>
            </a:r>
            <a:r>
              <a:rPr lang="en-AU" dirty="0" err="1" smtClean="0"/>
              <a:t>ext</a:t>
            </a:r>
            <a:r>
              <a:rPr lang="en-AU" dirty="0" smtClean="0"/>
              <a:t> </a:t>
            </a:r>
            <a:r>
              <a:rPr lang="en-AU" b="1" dirty="0" err="1" smtClean="0"/>
              <a:t>M</a:t>
            </a:r>
            <a:r>
              <a:rPr lang="en-AU" dirty="0" err="1" smtClean="0"/>
              <a:t>arkup</a:t>
            </a:r>
            <a:r>
              <a:rPr lang="en-AU" dirty="0" smtClean="0"/>
              <a:t> </a:t>
            </a:r>
            <a:r>
              <a:rPr lang="en-AU" b="1" dirty="0" smtClean="0"/>
              <a:t>L</a:t>
            </a:r>
            <a:r>
              <a:rPr lang="en-AU" dirty="0" smtClean="0"/>
              <a:t>anguage</a:t>
            </a:r>
          </a:p>
          <a:p>
            <a:r>
              <a:rPr lang="de-DE" dirty="0" smtClean="0"/>
              <a:t>Describes a web page</a:t>
            </a:r>
          </a:p>
          <a:p>
            <a:endParaRPr lang="en-AU" dirty="0" smtClean="0">
              <a:hlinkClick r:id="rId2"/>
            </a:endParaRPr>
          </a:p>
          <a:p>
            <a:endParaRPr lang="en-AU" dirty="0" smtClean="0">
              <a:hlinkClick r:id="rId2"/>
            </a:endParaRPr>
          </a:p>
          <a:p>
            <a:pPr>
              <a:buNone/>
            </a:pPr>
            <a:endParaRPr lang="en-AU" dirty="0" smtClean="0">
              <a:hlinkClick r:id="rId2"/>
            </a:endParaRPr>
          </a:p>
          <a:p>
            <a:pPr>
              <a:buNone/>
            </a:pPr>
            <a:r>
              <a:rPr lang="en-AU" sz="1200" dirty="0" smtClean="0">
                <a:hlinkClick r:id="rId2"/>
              </a:rPr>
              <a:t>http://en.wikipedia.org/wiki/HTML</a:t>
            </a:r>
            <a:r>
              <a:rPr lang="en-AU" sz="1200" dirty="0" smtClean="0"/>
              <a:t> </a:t>
            </a:r>
          </a:p>
          <a:p>
            <a:endParaRPr lang="en-AU" dirty="0"/>
          </a:p>
        </p:txBody>
      </p:sp>
      <p:sp>
        <p:nvSpPr>
          <p:cNvPr id="4" name="Title 3"/>
          <p:cNvSpPr>
            <a:spLocks noGrp="1"/>
          </p:cNvSpPr>
          <p:nvPr>
            <p:ph type="title"/>
          </p:nvPr>
        </p:nvSpPr>
        <p:spPr/>
        <p:txBody>
          <a:bodyPr/>
          <a:lstStyle/>
          <a:p>
            <a:r>
              <a:rPr lang="de-DE" dirty="0" smtClean="0"/>
              <a:t>HTML</a:t>
            </a:r>
            <a:endParaRPr lang="en-AU" dirty="0"/>
          </a:p>
        </p:txBody>
      </p:sp>
      <p:sp>
        <p:nvSpPr>
          <p:cNvPr id="7" name="Rectangle 6"/>
          <p:cNvSpPr/>
          <p:nvPr/>
        </p:nvSpPr>
        <p:spPr>
          <a:xfrm>
            <a:off x="5929322" y="2857496"/>
            <a:ext cx="3071834" cy="2308324"/>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r>
              <a:rPr lang="en-AU" dirty="0" smtClean="0"/>
              <a:t>&lt;html&gt;</a:t>
            </a:r>
          </a:p>
          <a:p>
            <a:r>
              <a:rPr lang="en-AU" dirty="0" smtClean="0"/>
              <a:t>  &lt;head&gt;</a:t>
            </a:r>
          </a:p>
          <a:p>
            <a:r>
              <a:rPr lang="en-AU" dirty="0" smtClean="0"/>
              <a:t>    &lt;title&gt;Hello HTML&lt;/title&gt;</a:t>
            </a:r>
          </a:p>
          <a:p>
            <a:r>
              <a:rPr lang="en-AU" dirty="0" smtClean="0"/>
              <a:t>  &lt;/head&gt;</a:t>
            </a:r>
          </a:p>
          <a:p>
            <a:r>
              <a:rPr lang="en-AU" dirty="0" smtClean="0"/>
              <a:t>  &lt;body&gt;</a:t>
            </a:r>
          </a:p>
          <a:p>
            <a:r>
              <a:rPr lang="en-AU" dirty="0" smtClean="0"/>
              <a:t>    &lt;p&gt;Hello World!&lt;/p&gt;</a:t>
            </a:r>
          </a:p>
          <a:p>
            <a:r>
              <a:rPr lang="en-AU" dirty="0" smtClean="0"/>
              <a:t>  &lt;/body&gt;</a:t>
            </a:r>
          </a:p>
          <a:p>
            <a:r>
              <a:rPr lang="en-AU" dirty="0" smtClean="0"/>
              <a:t>&lt;/html&gt;</a:t>
            </a:r>
            <a:endParaRPr lang="en-AU" dirty="0"/>
          </a:p>
        </p:txBody>
      </p:sp>
    </p:spTree>
  </p:cSld>
  <p:clrMapOvr>
    <a:masterClrMapping/>
  </p:clrMapOvr>
  <p:transition spd="med">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3"/>
          </p:nvPr>
        </p:nvSpPr>
        <p:spPr/>
        <p:txBody>
          <a:bodyPr/>
          <a:lstStyle/>
          <a:p>
            <a:r>
              <a:rPr lang="en-AU" b="1" dirty="0" smtClean="0"/>
              <a:t>H</a:t>
            </a:r>
            <a:r>
              <a:rPr lang="en-AU" dirty="0" smtClean="0"/>
              <a:t>yper</a:t>
            </a:r>
            <a:r>
              <a:rPr lang="en-AU" b="1" dirty="0" smtClean="0"/>
              <a:t>t</a:t>
            </a:r>
            <a:r>
              <a:rPr lang="en-AU" dirty="0" smtClean="0"/>
              <a:t>ext </a:t>
            </a:r>
            <a:r>
              <a:rPr lang="en-AU" b="1" dirty="0" smtClean="0"/>
              <a:t>T</a:t>
            </a:r>
            <a:r>
              <a:rPr lang="en-AU" dirty="0" smtClean="0"/>
              <a:t>ransfer </a:t>
            </a:r>
            <a:r>
              <a:rPr lang="en-AU" b="1" dirty="0" smtClean="0"/>
              <a:t>P</a:t>
            </a:r>
            <a:r>
              <a:rPr lang="en-AU" dirty="0" smtClean="0"/>
              <a:t>rotocol</a:t>
            </a:r>
          </a:p>
          <a:p>
            <a:r>
              <a:rPr lang="de-DE" dirty="0" smtClean="0"/>
              <a:t>Request – Response</a:t>
            </a:r>
            <a:endParaRPr lang="en-AU" dirty="0" smtClean="0"/>
          </a:p>
          <a:p>
            <a:endParaRPr lang="de-DE" dirty="0" smtClean="0"/>
          </a:p>
          <a:p>
            <a:endParaRPr lang="de-DE" dirty="0" smtClean="0"/>
          </a:p>
          <a:p>
            <a:endParaRPr lang="de-DE" dirty="0" smtClean="0"/>
          </a:p>
          <a:p>
            <a:endParaRPr lang="de-DE" dirty="0" smtClean="0"/>
          </a:p>
          <a:p>
            <a:pPr>
              <a:buNone/>
            </a:pPr>
            <a:r>
              <a:rPr lang="en-AU" sz="1200" dirty="0" smtClean="0">
                <a:hlinkClick r:id="rId2"/>
              </a:rPr>
              <a:t>http://en.wikipedia.org/wiki/Http</a:t>
            </a:r>
            <a:r>
              <a:rPr lang="en-AU" sz="1200" dirty="0" smtClean="0"/>
              <a:t> </a:t>
            </a:r>
            <a:endParaRPr lang="en-AU" sz="1200" dirty="0"/>
          </a:p>
        </p:txBody>
      </p:sp>
      <p:sp>
        <p:nvSpPr>
          <p:cNvPr id="2" name="Title 1"/>
          <p:cNvSpPr>
            <a:spLocks noGrp="1"/>
          </p:cNvSpPr>
          <p:nvPr>
            <p:ph type="title"/>
          </p:nvPr>
        </p:nvSpPr>
        <p:spPr/>
        <p:txBody>
          <a:bodyPr/>
          <a:lstStyle/>
          <a:p>
            <a:r>
              <a:rPr lang="de-DE" dirty="0" smtClean="0"/>
              <a:t>HTTP</a:t>
            </a:r>
            <a:endParaRPr lang="en-AU" dirty="0"/>
          </a:p>
        </p:txBody>
      </p:sp>
      <p:sp>
        <p:nvSpPr>
          <p:cNvPr id="5" name="Rectangle 4"/>
          <p:cNvSpPr/>
          <p:nvPr/>
        </p:nvSpPr>
        <p:spPr>
          <a:xfrm>
            <a:off x="4857752" y="3286124"/>
            <a:ext cx="3071834" cy="523220"/>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r>
              <a:rPr lang="en-AU" sz="1400" dirty="0" smtClean="0"/>
              <a:t>GET /index.html HTTP/1.1 Host: www.example.com </a:t>
            </a:r>
            <a:endParaRPr lang="en-AU" sz="1400" dirty="0"/>
          </a:p>
        </p:txBody>
      </p:sp>
      <p:sp>
        <p:nvSpPr>
          <p:cNvPr id="6" name="Rectangle 5"/>
          <p:cNvSpPr/>
          <p:nvPr/>
        </p:nvSpPr>
        <p:spPr>
          <a:xfrm>
            <a:off x="4857752" y="4143380"/>
            <a:ext cx="4143404" cy="1384995"/>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r>
              <a:rPr lang="en-AU" sz="1400" dirty="0" smtClean="0"/>
              <a:t>HTTP/1.1 200 OK</a:t>
            </a:r>
          </a:p>
          <a:p>
            <a:r>
              <a:rPr lang="en-AU" sz="1400" dirty="0" smtClean="0"/>
              <a:t> Date: Mon, 23 May 2005 22:38:34 GMT</a:t>
            </a:r>
          </a:p>
          <a:p>
            <a:r>
              <a:rPr lang="en-AU" sz="1400" dirty="0" smtClean="0"/>
              <a:t> Server: Apache/1.3.3.7 (Unix)  (Red-Hat/Linux)</a:t>
            </a:r>
          </a:p>
          <a:p>
            <a:r>
              <a:rPr lang="en-AU" sz="1400" dirty="0" smtClean="0"/>
              <a:t> Last-Modified: Wed, 08 Jan 2003 23:11:55 GMT</a:t>
            </a:r>
          </a:p>
          <a:p>
            <a:r>
              <a:rPr lang="en-AU" sz="1400" dirty="0" smtClean="0"/>
              <a:t> Content-Length: 438</a:t>
            </a:r>
          </a:p>
          <a:p>
            <a:r>
              <a:rPr lang="en-AU" sz="1400" dirty="0" smtClean="0"/>
              <a:t> Content-Type: text/html; </a:t>
            </a:r>
            <a:r>
              <a:rPr lang="en-AU" sz="1400" dirty="0" err="1" smtClean="0"/>
              <a:t>charset</a:t>
            </a:r>
            <a:r>
              <a:rPr lang="en-AU" sz="1400" dirty="0" smtClean="0"/>
              <a:t>=UTF-8</a:t>
            </a:r>
          </a:p>
        </p:txBody>
      </p:sp>
    </p:spTree>
  </p:cSld>
  <p:clrMapOvr>
    <a:masterClrMapping/>
  </p:clrMapOvr>
  <p:transition spd="med">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2"/>
          <p:cNvGrpSpPr>
            <a:grpSpLocks/>
          </p:cNvGrpSpPr>
          <p:nvPr/>
        </p:nvGrpSpPr>
        <p:grpSpPr bwMode="auto">
          <a:xfrm>
            <a:off x="1860550" y="2371725"/>
            <a:ext cx="7283450" cy="3635375"/>
            <a:chOff x="442210" y="1289154"/>
            <a:chExt cx="8701790" cy="4714407"/>
          </a:xfrm>
        </p:grpSpPr>
        <p:sp>
          <p:nvSpPr>
            <p:cNvPr id="20" name="Rectangle 19"/>
            <p:cNvSpPr/>
            <p:nvPr/>
          </p:nvSpPr>
          <p:spPr>
            <a:xfrm>
              <a:off x="442210" y="1289154"/>
              <a:ext cx="8701790" cy="471440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endParaRPr lang="en-AU" sz="1400" dirty="0"/>
            </a:p>
          </p:txBody>
        </p:sp>
        <p:sp>
          <p:nvSpPr>
            <p:cNvPr id="32773" name="TextBox 4"/>
            <p:cNvSpPr txBox="1">
              <a:spLocks noChangeArrowheads="1"/>
            </p:cNvSpPr>
            <p:nvPr/>
          </p:nvSpPr>
          <p:spPr bwMode="auto">
            <a:xfrm>
              <a:off x="6924952" y="4327797"/>
              <a:ext cx="1304636" cy="598536"/>
            </a:xfrm>
            <a:prstGeom prst="rect">
              <a:avLst/>
            </a:prstGeom>
            <a:noFill/>
            <a:ln w="9525">
              <a:noFill/>
              <a:miter lim="800000"/>
              <a:headEnd/>
              <a:tailEnd/>
            </a:ln>
          </p:spPr>
          <p:txBody>
            <a:bodyPr wrap="none">
              <a:spAutoFit/>
            </a:bodyPr>
            <a:lstStyle/>
            <a:p>
              <a:pPr eaLnBrk="0" hangingPunct="0"/>
              <a:r>
                <a:rPr lang="en-AU" sz="2400" dirty="0">
                  <a:solidFill>
                    <a:schemeClr val="tx2"/>
                  </a:solidFill>
                </a:rPr>
                <a:t>Server</a:t>
              </a:r>
            </a:p>
          </p:txBody>
        </p:sp>
        <p:sp>
          <p:nvSpPr>
            <p:cNvPr id="32774" name="TextBox 5"/>
            <p:cNvSpPr txBox="1">
              <a:spLocks noChangeArrowheads="1"/>
            </p:cNvSpPr>
            <p:nvPr/>
          </p:nvSpPr>
          <p:spPr bwMode="auto">
            <a:xfrm>
              <a:off x="523743" y="4377754"/>
              <a:ext cx="1162910" cy="598536"/>
            </a:xfrm>
            <a:prstGeom prst="rect">
              <a:avLst/>
            </a:prstGeom>
            <a:noFill/>
            <a:ln w="9525">
              <a:noFill/>
              <a:miter lim="800000"/>
              <a:headEnd/>
              <a:tailEnd/>
            </a:ln>
          </p:spPr>
          <p:txBody>
            <a:bodyPr wrap="none">
              <a:spAutoFit/>
            </a:bodyPr>
            <a:lstStyle/>
            <a:p>
              <a:pPr eaLnBrk="0" hangingPunct="0"/>
              <a:r>
                <a:rPr lang="en-AU" sz="2400" dirty="0">
                  <a:solidFill>
                    <a:schemeClr val="tx2"/>
                  </a:solidFill>
                </a:rPr>
                <a:t>Client</a:t>
              </a:r>
            </a:p>
          </p:txBody>
        </p:sp>
        <p:pic>
          <p:nvPicPr>
            <p:cNvPr id="32775" name="Picture 6"/>
            <p:cNvPicPr>
              <a:picLocks noChangeAspect="1" noChangeArrowheads="1"/>
            </p:cNvPicPr>
            <p:nvPr/>
          </p:nvPicPr>
          <p:blipFill>
            <a:blip r:embed="rId3" cstate="print">
              <a:clrChange>
                <a:clrFrom>
                  <a:srgbClr val="0000BF"/>
                </a:clrFrom>
                <a:clrTo>
                  <a:srgbClr val="0000BF">
                    <a:alpha val="0"/>
                  </a:srgbClr>
                </a:clrTo>
              </a:clrChange>
              <a:duotone>
                <a:prstClr val="black"/>
                <a:schemeClr val="accent5">
                  <a:tint val="45000"/>
                  <a:satMod val="400000"/>
                </a:schemeClr>
              </a:duotone>
            </a:blip>
            <a:srcRect/>
            <a:stretch>
              <a:fillRect/>
            </a:stretch>
          </p:blipFill>
          <p:spPr bwMode="auto">
            <a:xfrm>
              <a:off x="7019950" y="2795588"/>
              <a:ext cx="1338264" cy="1508382"/>
            </a:xfrm>
            <a:prstGeom prst="rect">
              <a:avLst/>
            </a:prstGeom>
            <a:noFill/>
            <a:ln w="9525">
              <a:noFill/>
              <a:miter lim="800000"/>
              <a:headEnd/>
              <a:tailEnd/>
            </a:ln>
          </p:spPr>
        </p:pic>
        <p:sp>
          <p:nvSpPr>
            <p:cNvPr id="32776" name="TextBox 8"/>
            <p:cNvSpPr txBox="1">
              <a:spLocks noChangeArrowheads="1"/>
            </p:cNvSpPr>
            <p:nvPr/>
          </p:nvSpPr>
          <p:spPr bwMode="auto">
            <a:xfrm>
              <a:off x="4552967" y="2928934"/>
              <a:ext cx="1467427" cy="1077365"/>
            </a:xfrm>
            <a:prstGeom prst="rect">
              <a:avLst/>
            </a:prstGeom>
            <a:noFill/>
            <a:ln w="9525">
              <a:noFill/>
              <a:miter lim="800000"/>
              <a:headEnd/>
              <a:tailEnd/>
            </a:ln>
          </p:spPr>
          <p:txBody>
            <a:bodyPr wrap="none">
              <a:spAutoFit/>
            </a:bodyPr>
            <a:lstStyle/>
            <a:p>
              <a:pPr algn="ctr" eaLnBrk="0" hangingPunct="0"/>
              <a:r>
                <a:rPr lang="en-AU" sz="2400">
                  <a:solidFill>
                    <a:schemeClr val="bg1"/>
                  </a:solidFill>
                </a:rPr>
                <a:t>The</a:t>
              </a:r>
            </a:p>
            <a:p>
              <a:pPr algn="ctr" eaLnBrk="0" hangingPunct="0"/>
              <a:r>
                <a:rPr lang="en-AU" sz="2400">
                  <a:solidFill>
                    <a:schemeClr val="bg1"/>
                  </a:solidFill>
                </a:rPr>
                <a:t>Internet</a:t>
              </a:r>
            </a:p>
          </p:txBody>
        </p:sp>
        <p:pic>
          <p:nvPicPr>
            <p:cNvPr id="32777" name="Picture 5"/>
            <p:cNvPicPr>
              <a:picLocks noChangeAspect="1" noChangeArrowheads="1"/>
            </p:cNvPicPr>
            <p:nvPr/>
          </p:nvPicPr>
          <p:blipFill>
            <a:blip r:embed="rId4" cstate="print">
              <a:clrChange>
                <a:clrFrom>
                  <a:srgbClr val="0000BF"/>
                </a:clrFrom>
                <a:clrTo>
                  <a:srgbClr val="0000BF">
                    <a:alpha val="0"/>
                  </a:srgbClr>
                </a:clrTo>
              </a:clrChange>
              <a:duotone>
                <a:prstClr val="black"/>
                <a:schemeClr val="accent5">
                  <a:tint val="45000"/>
                  <a:satMod val="400000"/>
                </a:schemeClr>
              </a:duotone>
            </a:blip>
            <a:srcRect/>
            <a:stretch>
              <a:fillRect/>
            </a:stretch>
          </p:blipFill>
          <p:spPr bwMode="auto">
            <a:xfrm>
              <a:off x="673156" y="2786058"/>
              <a:ext cx="2422446" cy="1571636"/>
            </a:xfrm>
            <a:prstGeom prst="rect">
              <a:avLst/>
            </a:prstGeom>
            <a:noFill/>
            <a:ln w="9525">
              <a:noFill/>
              <a:miter lim="800000"/>
              <a:headEnd/>
              <a:tailEnd/>
            </a:ln>
          </p:spPr>
        </p:pic>
        <p:cxnSp>
          <p:nvCxnSpPr>
            <p:cNvPr id="18" name="Elbow Connector 17"/>
            <p:cNvCxnSpPr/>
            <p:nvPr/>
          </p:nvCxnSpPr>
          <p:spPr>
            <a:xfrm>
              <a:off x="3143027" y="3500190"/>
              <a:ext cx="3785696" cy="2059"/>
            </a:xfrm>
            <a:prstGeom prst="bentConnector3">
              <a:avLst>
                <a:gd name="adj1" fmla="val 50000"/>
              </a:avLst>
            </a:prstGeom>
            <a:ln w="50800">
              <a:tailEnd type="none" w="lg" len="lg"/>
            </a:ln>
          </p:spPr>
          <p:style>
            <a:lnRef idx="1">
              <a:schemeClr val="accent1"/>
            </a:lnRef>
            <a:fillRef idx="0">
              <a:schemeClr val="accent1"/>
            </a:fillRef>
            <a:effectRef idx="0">
              <a:schemeClr val="accent1"/>
            </a:effectRef>
            <a:fontRef idx="minor">
              <a:schemeClr val="tx1"/>
            </a:fontRef>
          </p:style>
        </p:cxnSp>
        <p:sp>
          <p:nvSpPr>
            <p:cNvPr id="14" name="Text Placeholder 12"/>
            <p:cNvSpPr txBox="1">
              <a:spLocks/>
            </p:cNvSpPr>
            <p:nvPr/>
          </p:nvSpPr>
          <p:spPr>
            <a:xfrm>
              <a:off x="3537529" y="2357616"/>
              <a:ext cx="3051696" cy="2118394"/>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360000" indent="-360000" algn="ctr" fontAlgn="auto">
                <a:lnSpc>
                  <a:spcPct val="120000"/>
                </a:lnSpc>
                <a:spcBef>
                  <a:spcPts val="600"/>
                </a:spcBef>
                <a:spcAft>
                  <a:spcPts val="600"/>
                </a:spcAft>
                <a:buClr>
                  <a:schemeClr val="tx2"/>
                </a:buClr>
                <a:buSzPct val="80000"/>
                <a:buFont typeface="Webdings" pitchFamily="18" charset="2"/>
                <a:buNone/>
                <a:defRPr/>
              </a:pPr>
              <a:r>
                <a:rPr lang="en-AU" sz="2400" dirty="0"/>
                <a:t>Internet</a:t>
              </a:r>
            </a:p>
          </p:txBody>
        </p:sp>
        <p:sp>
          <p:nvSpPr>
            <p:cNvPr id="32780" name="TextBox 14"/>
            <p:cNvSpPr txBox="1">
              <a:spLocks noChangeArrowheads="1"/>
            </p:cNvSpPr>
            <p:nvPr/>
          </p:nvSpPr>
          <p:spPr bwMode="auto">
            <a:xfrm>
              <a:off x="6880230" y="1641183"/>
              <a:ext cx="1837061" cy="1077365"/>
            </a:xfrm>
            <a:prstGeom prst="rect">
              <a:avLst/>
            </a:prstGeom>
            <a:noFill/>
            <a:ln w="9525">
              <a:noFill/>
              <a:miter lim="800000"/>
              <a:headEnd/>
              <a:tailEnd/>
            </a:ln>
          </p:spPr>
          <p:txBody>
            <a:bodyPr wrap="none">
              <a:spAutoFit/>
            </a:bodyPr>
            <a:lstStyle/>
            <a:p>
              <a:pPr eaLnBrk="0" hangingPunct="0"/>
              <a:r>
                <a:rPr lang="en-AU" sz="2400" dirty="0"/>
                <a:t>Hosting</a:t>
              </a:r>
            </a:p>
            <a:p>
              <a:pPr eaLnBrk="0" hangingPunct="0"/>
              <a:r>
                <a:rPr lang="en-AU" sz="2400" dirty="0"/>
                <a:t>Computer</a:t>
              </a:r>
            </a:p>
          </p:txBody>
        </p:sp>
        <p:sp>
          <p:nvSpPr>
            <p:cNvPr id="32781" name="TextBox 18"/>
            <p:cNvSpPr txBox="1">
              <a:spLocks noChangeArrowheads="1"/>
            </p:cNvSpPr>
            <p:nvPr/>
          </p:nvSpPr>
          <p:spPr bwMode="auto">
            <a:xfrm>
              <a:off x="525693" y="1582595"/>
              <a:ext cx="2131787" cy="1077649"/>
            </a:xfrm>
            <a:prstGeom prst="rect">
              <a:avLst/>
            </a:prstGeom>
            <a:noFill/>
            <a:ln w="9525">
              <a:noFill/>
              <a:miter lim="800000"/>
              <a:headEnd/>
              <a:tailEnd/>
            </a:ln>
          </p:spPr>
          <p:txBody>
            <a:bodyPr wrap="square">
              <a:spAutoFit/>
            </a:bodyPr>
            <a:lstStyle/>
            <a:p>
              <a:pPr eaLnBrk="0" hangingPunct="0"/>
              <a:r>
                <a:rPr lang="en-AU" sz="2400" dirty="0"/>
                <a:t>Your</a:t>
              </a:r>
            </a:p>
            <a:p>
              <a:pPr eaLnBrk="0" hangingPunct="0"/>
              <a:r>
                <a:rPr lang="en-AU" sz="2400" dirty="0"/>
                <a:t>Computer</a:t>
              </a:r>
            </a:p>
          </p:txBody>
        </p:sp>
      </p:grpSp>
      <p:pic>
        <p:nvPicPr>
          <p:cNvPr id="15" name="Picture 4" descr="QuestionIconRED.gif"/>
          <p:cNvPicPr>
            <a:picLocks noChangeAspect="1"/>
          </p:cNvPicPr>
          <p:nvPr/>
        </p:nvPicPr>
        <p:blipFill>
          <a:blip r:embed="rId5" cstate="print"/>
          <a:srcRect/>
          <a:stretch>
            <a:fillRect/>
          </a:stretch>
        </p:blipFill>
        <p:spPr bwMode="auto">
          <a:xfrm>
            <a:off x="8429652" y="5073668"/>
            <a:ext cx="700087" cy="927100"/>
          </a:xfrm>
          <a:prstGeom prst="rect">
            <a:avLst/>
          </a:prstGeom>
          <a:noFill/>
          <a:ln w="9525">
            <a:noFill/>
            <a:miter lim="800000"/>
            <a:headEnd/>
            <a:tailEnd/>
          </a:ln>
        </p:spPr>
      </p:pic>
      <p:sp>
        <p:nvSpPr>
          <p:cNvPr id="16" name="Title 15"/>
          <p:cNvSpPr>
            <a:spLocks noGrp="1"/>
          </p:cNvSpPr>
          <p:nvPr>
            <p:ph type="title"/>
          </p:nvPr>
        </p:nvSpPr>
        <p:spPr/>
        <p:txBody>
          <a:bodyPr/>
          <a:lstStyle/>
          <a:p>
            <a:r>
              <a:rPr lang="en-AU" dirty="0" smtClean="0"/>
              <a:t>How a web page is shown</a:t>
            </a:r>
            <a:endParaRPr lang="en-AU" dirty="0"/>
          </a:p>
        </p:txBody>
      </p:sp>
    </p:spTree>
  </p:cSld>
  <p:clrMapOvr>
    <a:masterClrMapping/>
  </p:clrMapOvr>
  <p:transition spd="med">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871663" y="538163"/>
            <a:ext cx="7272337" cy="1800225"/>
          </a:xfrm>
        </p:spPr>
        <p:txBody>
          <a:bodyPr/>
          <a:lstStyle/>
          <a:p>
            <a:pPr>
              <a:defRPr/>
            </a:pPr>
            <a:r>
              <a:rPr dirty="0" smtClean="0"/>
              <a:t>Request / Response</a:t>
            </a:r>
            <a:endParaRPr dirty="0"/>
          </a:p>
        </p:txBody>
      </p:sp>
      <p:grpSp>
        <p:nvGrpSpPr>
          <p:cNvPr id="2" name="Group 19"/>
          <p:cNvGrpSpPr>
            <a:grpSpLocks/>
          </p:cNvGrpSpPr>
          <p:nvPr/>
        </p:nvGrpSpPr>
        <p:grpSpPr bwMode="auto">
          <a:xfrm>
            <a:off x="2158465" y="2525792"/>
            <a:ext cx="6628377" cy="2937410"/>
            <a:chOff x="593507" y="1567395"/>
            <a:chExt cx="7764707" cy="4139159"/>
          </a:xfrm>
        </p:grpSpPr>
        <p:sp>
          <p:nvSpPr>
            <p:cNvPr id="1029" name="TextBox 4"/>
            <p:cNvSpPr txBox="1">
              <a:spLocks noChangeArrowheads="1"/>
            </p:cNvSpPr>
            <p:nvPr/>
          </p:nvSpPr>
          <p:spPr bwMode="auto">
            <a:xfrm>
              <a:off x="6946259" y="4289611"/>
              <a:ext cx="1244585" cy="563802"/>
            </a:xfrm>
            <a:prstGeom prst="rect">
              <a:avLst/>
            </a:prstGeom>
            <a:noFill/>
            <a:ln w="9525">
              <a:noFill/>
              <a:miter lim="800000"/>
              <a:headEnd/>
              <a:tailEnd/>
            </a:ln>
          </p:spPr>
          <p:txBody>
            <a:bodyPr wrap="square">
              <a:spAutoFit/>
            </a:bodyPr>
            <a:lstStyle/>
            <a:p>
              <a:pPr eaLnBrk="0" hangingPunct="0"/>
              <a:r>
                <a:rPr lang="en-AU" sz="2000" dirty="0">
                  <a:solidFill>
                    <a:schemeClr val="tx2"/>
                  </a:solidFill>
                </a:rPr>
                <a:t>Server</a:t>
              </a:r>
            </a:p>
          </p:txBody>
        </p:sp>
        <p:sp>
          <p:nvSpPr>
            <p:cNvPr id="1030" name="TextBox 5"/>
            <p:cNvSpPr txBox="1">
              <a:spLocks noChangeArrowheads="1"/>
            </p:cNvSpPr>
            <p:nvPr/>
          </p:nvSpPr>
          <p:spPr bwMode="auto">
            <a:xfrm>
              <a:off x="593507" y="4350091"/>
              <a:ext cx="1047178" cy="563659"/>
            </a:xfrm>
            <a:prstGeom prst="rect">
              <a:avLst/>
            </a:prstGeom>
            <a:noFill/>
            <a:ln w="9525">
              <a:noFill/>
              <a:miter lim="800000"/>
              <a:headEnd/>
              <a:tailEnd/>
            </a:ln>
          </p:spPr>
          <p:txBody>
            <a:bodyPr wrap="none">
              <a:spAutoFit/>
            </a:bodyPr>
            <a:lstStyle/>
            <a:p>
              <a:pPr eaLnBrk="0" hangingPunct="0"/>
              <a:r>
                <a:rPr lang="en-AU" sz="2000" dirty="0">
                  <a:solidFill>
                    <a:schemeClr val="tx2"/>
                  </a:solidFill>
                </a:rPr>
                <a:t>Client</a:t>
              </a:r>
            </a:p>
          </p:txBody>
        </p:sp>
        <p:pic>
          <p:nvPicPr>
            <p:cNvPr id="1031" name="Picture 6"/>
            <p:cNvPicPr>
              <a:picLocks noChangeAspect="1" noChangeArrowheads="1"/>
            </p:cNvPicPr>
            <p:nvPr/>
          </p:nvPicPr>
          <p:blipFill>
            <a:blip r:embed="rId4" cstate="print">
              <a:clrChange>
                <a:clrFrom>
                  <a:srgbClr val="0000BF"/>
                </a:clrFrom>
                <a:clrTo>
                  <a:srgbClr val="0000BF">
                    <a:alpha val="0"/>
                  </a:srgbClr>
                </a:clrTo>
              </a:clrChange>
              <a:duotone>
                <a:prstClr val="black"/>
                <a:schemeClr val="accent5">
                  <a:tint val="45000"/>
                  <a:satMod val="400000"/>
                </a:schemeClr>
              </a:duotone>
            </a:blip>
            <a:srcRect/>
            <a:stretch>
              <a:fillRect/>
            </a:stretch>
          </p:blipFill>
          <p:spPr bwMode="auto">
            <a:xfrm>
              <a:off x="7019950" y="2795588"/>
              <a:ext cx="1338264" cy="1508382"/>
            </a:xfrm>
            <a:prstGeom prst="rect">
              <a:avLst/>
            </a:prstGeom>
            <a:noFill/>
            <a:ln w="9525">
              <a:noFill/>
              <a:miter lim="800000"/>
              <a:headEnd/>
              <a:tailEnd/>
            </a:ln>
          </p:spPr>
        </p:pic>
        <p:sp>
          <p:nvSpPr>
            <p:cNvPr id="1032" name="TextBox 8"/>
            <p:cNvSpPr txBox="1">
              <a:spLocks noChangeArrowheads="1"/>
            </p:cNvSpPr>
            <p:nvPr/>
          </p:nvSpPr>
          <p:spPr bwMode="auto">
            <a:xfrm>
              <a:off x="4632491" y="2928934"/>
              <a:ext cx="1308375" cy="997239"/>
            </a:xfrm>
            <a:prstGeom prst="rect">
              <a:avLst/>
            </a:prstGeom>
            <a:noFill/>
            <a:ln w="9525">
              <a:noFill/>
              <a:miter lim="800000"/>
              <a:headEnd/>
              <a:tailEnd/>
            </a:ln>
          </p:spPr>
          <p:txBody>
            <a:bodyPr wrap="none">
              <a:spAutoFit/>
            </a:bodyPr>
            <a:lstStyle/>
            <a:p>
              <a:pPr algn="ctr" eaLnBrk="0" hangingPunct="0"/>
              <a:r>
                <a:rPr lang="en-AU" sz="2000">
                  <a:solidFill>
                    <a:schemeClr val="bg1"/>
                  </a:solidFill>
                </a:rPr>
                <a:t>The</a:t>
              </a:r>
            </a:p>
            <a:p>
              <a:pPr algn="ctr" eaLnBrk="0" hangingPunct="0"/>
              <a:r>
                <a:rPr lang="en-AU" sz="2000">
                  <a:solidFill>
                    <a:schemeClr val="bg1"/>
                  </a:solidFill>
                </a:rPr>
                <a:t>Internet</a:t>
              </a:r>
            </a:p>
          </p:txBody>
        </p:sp>
        <p:pic>
          <p:nvPicPr>
            <p:cNvPr id="1033" name="Picture 5"/>
            <p:cNvPicPr>
              <a:picLocks noChangeAspect="1" noChangeArrowheads="1"/>
            </p:cNvPicPr>
            <p:nvPr/>
          </p:nvPicPr>
          <p:blipFill>
            <a:blip r:embed="rId5" cstate="print">
              <a:clrChange>
                <a:clrFrom>
                  <a:srgbClr val="0000BF"/>
                </a:clrFrom>
                <a:clrTo>
                  <a:srgbClr val="0000BF">
                    <a:alpha val="0"/>
                  </a:srgbClr>
                </a:clrTo>
              </a:clrChange>
              <a:duotone>
                <a:prstClr val="black"/>
                <a:schemeClr val="accent5">
                  <a:tint val="45000"/>
                  <a:satMod val="400000"/>
                </a:schemeClr>
              </a:duotone>
            </a:blip>
            <a:srcRect/>
            <a:stretch>
              <a:fillRect/>
            </a:stretch>
          </p:blipFill>
          <p:spPr bwMode="auto">
            <a:xfrm>
              <a:off x="673156" y="2786058"/>
              <a:ext cx="2422446" cy="1571636"/>
            </a:xfrm>
            <a:prstGeom prst="rect">
              <a:avLst/>
            </a:prstGeom>
            <a:noFill/>
            <a:ln w="9525">
              <a:noFill/>
              <a:miter lim="800000"/>
              <a:headEnd/>
              <a:tailEnd/>
            </a:ln>
          </p:spPr>
        </p:pic>
        <p:sp>
          <p:nvSpPr>
            <p:cNvPr id="1034" name="TextBox 15"/>
            <p:cNvSpPr txBox="1">
              <a:spLocks noChangeArrowheads="1"/>
            </p:cNvSpPr>
            <p:nvPr/>
          </p:nvSpPr>
          <p:spPr bwMode="auto">
            <a:xfrm>
              <a:off x="4097571" y="3748230"/>
              <a:ext cx="1570228" cy="563802"/>
            </a:xfrm>
            <a:prstGeom prst="rect">
              <a:avLst/>
            </a:prstGeom>
            <a:noFill/>
            <a:ln w="9525">
              <a:noFill/>
              <a:miter lim="800000"/>
              <a:headEnd/>
              <a:tailEnd/>
            </a:ln>
          </p:spPr>
          <p:txBody>
            <a:bodyPr wrap="none">
              <a:spAutoFit/>
            </a:bodyPr>
            <a:lstStyle/>
            <a:p>
              <a:pPr eaLnBrk="0" hangingPunct="0"/>
              <a:r>
                <a:rPr lang="en-AU" sz="2000" dirty="0">
                  <a:solidFill>
                    <a:schemeClr val="tx2"/>
                  </a:solidFill>
                </a:rPr>
                <a:t>Response</a:t>
              </a:r>
            </a:p>
          </p:txBody>
        </p:sp>
        <p:sp>
          <p:nvSpPr>
            <p:cNvPr id="1035" name="TextBox 16"/>
            <p:cNvSpPr txBox="1">
              <a:spLocks noChangeArrowheads="1"/>
            </p:cNvSpPr>
            <p:nvPr/>
          </p:nvSpPr>
          <p:spPr bwMode="auto">
            <a:xfrm>
              <a:off x="4482281" y="4346107"/>
              <a:ext cx="1099016" cy="563802"/>
            </a:xfrm>
            <a:prstGeom prst="rect">
              <a:avLst/>
            </a:prstGeom>
            <a:noFill/>
            <a:ln w="9525">
              <a:noFill/>
              <a:miter lim="800000"/>
              <a:headEnd/>
              <a:tailEnd/>
            </a:ln>
          </p:spPr>
          <p:txBody>
            <a:bodyPr wrap="none">
              <a:spAutoFit/>
            </a:bodyPr>
            <a:lstStyle/>
            <a:p>
              <a:pPr eaLnBrk="0" hangingPunct="0"/>
              <a:r>
                <a:rPr lang="en-AU" sz="2000" dirty="0" smtClean="0"/>
                <a:t>HTML</a:t>
              </a:r>
              <a:endParaRPr lang="en-AU" sz="2000" dirty="0"/>
            </a:p>
          </p:txBody>
        </p:sp>
        <p:cxnSp>
          <p:nvCxnSpPr>
            <p:cNvPr id="18" name="Elbow Connector 17"/>
            <p:cNvCxnSpPr/>
            <p:nvPr/>
          </p:nvCxnSpPr>
          <p:spPr>
            <a:xfrm rot="10800000">
              <a:off x="3170998" y="4316525"/>
              <a:ext cx="3767495" cy="0"/>
            </a:xfrm>
            <a:prstGeom prst="bentConnector3">
              <a:avLst>
                <a:gd name="adj1" fmla="val 50000"/>
              </a:avLst>
            </a:prstGeom>
            <a:ln w="50800">
              <a:tailEnd type="stealth" w="lg" len="lg"/>
            </a:ln>
          </p:spPr>
          <p:style>
            <a:lnRef idx="1">
              <a:schemeClr val="accent1"/>
            </a:lnRef>
            <a:fillRef idx="0">
              <a:schemeClr val="accent1"/>
            </a:fillRef>
            <a:effectRef idx="0">
              <a:schemeClr val="accent1"/>
            </a:effectRef>
            <a:fontRef idx="minor">
              <a:schemeClr val="tx1"/>
            </a:fontRef>
          </p:style>
        </p:cxnSp>
        <p:sp>
          <p:nvSpPr>
            <p:cNvPr id="1037" name="TextBox 12"/>
            <p:cNvSpPr txBox="1">
              <a:spLocks noChangeArrowheads="1"/>
            </p:cNvSpPr>
            <p:nvPr/>
          </p:nvSpPr>
          <p:spPr bwMode="auto">
            <a:xfrm>
              <a:off x="4114663" y="2312540"/>
              <a:ext cx="1335501" cy="563802"/>
            </a:xfrm>
            <a:prstGeom prst="rect">
              <a:avLst/>
            </a:prstGeom>
            <a:noFill/>
            <a:ln w="9525">
              <a:noFill/>
              <a:miter lim="800000"/>
              <a:headEnd/>
              <a:tailEnd/>
            </a:ln>
          </p:spPr>
          <p:txBody>
            <a:bodyPr wrap="none">
              <a:spAutoFit/>
            </a:bodyPr>
            <a:lstStyle/>
            <a:p>
              <a:pPr eaLnBrk="0" hangingPunct="0"/>
              <a:r>
                <a:rPr lang="en-AU" sz="2000" dirty="0">
                  <a:solidFill>
                    <a:schemeClr val="tx2"/>
                  </a:solidFill>
                </a:rPr>
                <a:t>Request</a:t>
              </a:r>
            </a:p>
          </p:txBody>
        </p:sp>
        <p:sp>
          <p:nvSpPr>
            <p:cNvPr id="1038" name="TextBox 13"/>
            <p:cNvSpPr txBox="1">
              <a:spLocks noChangeArrowheads="1"/>
            </p:cNvSpPr>
            <p:nvPr/>
          </p:nvSpPr>
          <p:spPr bwMode="auto">
            <a:xfrm>
              <a:off x="3345691" y="2833506"/>
              <a:ext cx="2658858" cy="563658"/>
            </a:xfrm>
            <a:prstGeom prst="rect">
              <a:avLst/>
            </a:prstGeom>
            <a:noFill/>
            <a:ln w="9525">
              <a:noFill/>
              <a:miter lim="800000"/>
              <a:headEnd/>
              <a:tailEnd/>
            </a:ln>
          </p:spPr>
          <p:txBody>
            <a:bodyPr wrap="none">
              <a:spAutoFit/>
            </a:bodyPr>
            <a:lstStyle/>
            <a:p>
              <a:pPr eaLnBrk="0" hangingPunct="0"/>
              <a:r>
                <a:rPr lang="en-AU" sz="2000"/>
                <a:t>www.ssw.com.au</a:t>
              </a:r>
            </a:p>
          </p:txBody>
        </p:sp>
        <p:cxnSp>
          <p:nvCxnSpPr>
            <p:cNvPr id="15" name="Elbow Connector 14"/>
            <p:cNvCxnSpPr/>
            <p:nvPr/>
          </p:nvCxnSpPr>
          <p:spPr>
            <a:xfrm>
              <a:off x="3161124" y="2866965"/>
              <a:ext cx="3785267" cy="2238"/>
            </a:xfrm>
            <a:prstGeom prst="bentConnector3">
              <a:avLst>
                <a:gd name="adj1" fmla="val 50000"/>
              </a:avLst>
            </a:prstGeom>
            <a:ln w="50800">
              <a:tailEnd type="stealth" w="lg" len="lg"/>
            </a:ln>
          </p:spPr>
          <p:style>
            <a:lnRef idx="1">
              <a:schemeClr val="accent1"/>
            </a:lnRef>
            <a:fillRef idx="0">
              <a:schemeClr val="accent1"/>
            </a:fillRef>
            <a:effectRef idx="0">
              <a:schemeClr val="accent1"/>
            </a:effectRef>
            <a:fontRef idx="minor">
              <a:schemeClr val="tx1"/>
            </a:fontRef>
          </p:style>
        </p:cxnSp>
        <p:pic>
          <p:nvPicPr>
            <p:cNvPr id="1040" name="Picture 18" descr="brain.jpg"/>
            <p:cNvPicPr>
              <a:picLocks noChangeAspect="1"/>
            </p:cNvPicPr>
            <p:nvPr/>
          </p:nvPicPr>
          <p:blipFill>
            <a:blip r:embed="rId6" cstate="print"/>
            <a:srcRect/>
            <a:stretch>
              <a:fillRect/>
            </a:stretch>
          </p:blipFill>
          <p:spPr bwMode="auto">
            <a:xfrm>
              <a:off x="7000892" y="1567395"/>
              <a:ext cx="1333484" cy="1172063"/>
            </a:xfrm>
            <a:prstGeom prst="rect">
              <a:avLst/>
            </a:prstGeom>
            <a:noFill/>
            <a:ln w="9525">
              <a:noFill/>
              <a:miter lim="800000"/>
              <a:headEnd/>
              <a:tailEnd/>
            </a:ln>
          </p:spPr>
        </p:pic>
        <p:graphicFrame>
          <p:nvGraphicFramePr>
            <p:cNvPr id="1026" name="Object 2"/>
            <p:cNvGraphicFramePr>
              <a:graphicFrameLocks noChangeAspect="1"/>
            </p:cNvGraphicFramePr>
            <p:nvPr>
              <p:extLst>
                <p:ext uri="{D42A27DB-BD31-4B8C-83A1-F6EECF244321}">
                  <p14:modId xmlns:p14="http://schemas.microsoft.com/office/powerpoint/2010/main" val="2921195639"/>
                </p:ext>
              </p:extLst>
            </p:nvPr>
          </p:nvGraphicFramePr>
          <p:xfrm>
            <a:off x="7144229" y="4954079"/>
            <a:ext cx="1130300" cy="752475"/>
          </p:xfrm>
          <a:graphic>
            <a:graphicData uri="http://schemas.openxmlformats.org/presentationml/2006/ole">
              <mc:AlternateContent xmlns:mc="http://schemas.openxmlformats.org/markup-compatibility/2006">
                <mc:Choice xmlns:v="urn:schemas-microsoft-com:vml" Requires="v">
                  <p:oleObj spid="_x0000_s1039" name="Visio" r:id="rId7" imgW="1129648" imgH="751732" progId="Visio.Drawing.11">
                    <p:link updateAutomatic="1"/>
                  </p:oleObj>
                </mc:Choice>
                <mc:Fallback>
                  <p:oleObj name="Visio" r:id="rId7" imgW="1129648" imgH="751732" progId="Visio.Drawing.11">
                    <p:link updateAutomatic="1"/>
                    <p:pic>
                      <p:nvPicPr>
                        <p:cNvPr id="0"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144229" y="4954079"/>
                          <a:ext cx="1130300" cy="75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transition spd="med">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Rectangle 2"/>
          <p:cNvSpPr>
            <a:spLocks noGrp="1" noChangeArrowheads="1"/>
          </p:cNvSpPr>
          <p:nvPr>
            <p:ph type="title" idx="4294967295"/>
          </p:nvPr>
        </p:nvSpPr>
        <p:spPr>
          <a:xfrm>
            <a:off x="1928794" y="538163"/>
            <a:ext cx="7215206" cy="962025"/>
          </a:xfrm>
          <a:noFill/>
        </p:spPr>
        <p:txBody>
          <a:bodyPr rtlCol="0"/>
          <a:lstStyle/>
          <a:p>
            <a:pPr fontAlgn="auto">
              <a:spcAft>
                <a:spcPts val="0"/>
              </a:spcAft>
              <a:defRPr/>
            </a:pPr>
            <a:r>
              <a:rPr lang="en-US" dirty="0" smtClean="0"/>
              <a:t>What Is ASP.NET?</a:t>
            </a:r>
          </a:p>
        </p:txBody>
      </p:sp>
      <p:sp>
        <p:nvSpPr>
          <p:cNvPr id="44035" name="Rectangle 3"/>
          <p:cNvSpPr>
            <a:spLocks noGrp="1" noChangeArrowheads="1"/>
          </p:cNvSpPr>
          <p:nvPr>
            <p:ph sz="quarter" idx="4294967295"/>
          </p:nvPr>
        </p:nvSpPr>
        <p:spPr>
          <a:xfrm>
            <a:off x="1865313" y="539750"/>
            <a:ext cx="7278687" cy="5403850"/>
          </a:xfrm>
          <a:noFill/>
        </p:spPr>
        <p:txBody>
          <a:bodyPr>
            <a:normAutofit lnSpcReduction="10000"/>
          </a:bodyPr>
          <a:lstStyle/>
          <a:p>
            <a:pPr>
              <a:lnSpc>
                <a:spcPct val="110000"/>
              </a:lnSpc>
              <a:buFontTx/>
              <a:buNone/>
            </a:pPr>
            <a:endParaRPr lang="en-US" sz="1900" dirty="0" smtClean="0">
              <a:latin typeface="HelveticaNeueLT Std"/>
            </a:endParaRPr>
          </a:p>
          <a:p>
            <a:pPr>
              <a:lnSpc>
                <a:spcPct val="110000"/>
              </a:lnSpc>
              <a:buFontTx/>
              <a:buNone/>
            </a:pPr>
            <a:endParaRPr lang="en-US" sz="1900" dirty="0" smtClean="0">
              <a:latin typeface="HelveticaNeueLT Std"/>
            </a:endParaRPr>
          </a:p>
          <a:p>
            <a:pPr>
              <a:lnSpc>
                <a:spcPct val="110000"/>
              </a:lnSpc>
              <a:buFontTx/>
              <a:buNone/>
            </a:pPr>
            <a:endParaRPr lang="en-US" sz="1900" dirty="0" smtClean="0">
              <a:latin typeface="HelveticaNeueLT Std"/>
            </a:endParaRPr>
          </a:p>
          <a:p>
            <a:pPr>
              <a:lnSpc>
                <a:spcPct val="110000"/>
              </a:lnSpc>
              <a:buFontTx/>
              <a:buNone/>
            </a:pPr>
            <a:r>
              <a:rPr lang="en-US" dirty="0" smtClean="0">
                <a:latin typeface="HelveticaNeueLT Std"/>
              </a:rPr>
              <a:t>ASP.NET provides a complete environment for building, deploying, and running .NET Web applications.</a:t>
            </a:r>
          </a:p>
          <a:p>
            <a:pPr>
              <a:lnSpc>
                <a:spcPct val="110000"/>
              </a:lnSpc>
            </a:pPr>
            <a:r>
              <a:rPr lang="en-US" dirty="0" smtClean="0">
                <a:latin typeface="HelveticaNeueLT Std"/>
              </a:rPr>
              <a:t>Developer Productivity</a:t>
            </a:r>
          </a:p>
          <a:p>
            <a:pPr lvl="1">
              <a:lnSpc>
                <a:spcPct val="110000"/>
              </a:lnSpc>
            </a:pPr>
            <a:r>
              <a:rPr lang="en-US" sz="2000" dirty="0" smtClean="0">
                <a:sym typeface="Wingdings" pitchFamily="2" charset="2"/>
              </a:rPr>
              <a:t>Target any Web client (PC or mobile device) </a:t>
            </a:r>
            <a:endParaRPr lang="en-US" sz="2000" dirty="0" smtClean="0"/>
          </a:p>
          <a:p>
            <a:pPr lvl="1">
              <a:lnSpc>
                <a:spcPct val="110000"/>
              </a:lnSpc>
            </a:pPr>
            <a:r>
              <a:rPr lang="en-US" sz="2000" dirty="0" smtClean="0"/>
              <a:t>Modular, well-factored, extensible architecture</a:t>
            </a:r>
          </a:p>
          <a:p>
            <a:pPr lvl="1">
              <a:lnSpc>
                <a:spcPct val="110000"/>
              </a:lnSpc>
            </a:pPr>
            <a:r>
              <a:rPr lang="en-US" sz="2000" dirty="0" smtClean="0">
                <a:sym typeface="Wingdings" pitchFamily="2" charset="2"/>
              </a:rPr>
              <a:t>Superior debugging and tracing support</a:t>
            </a:r>
            <a:endParaRPr lang="en-US" sz="2000" dirty="0" smtClean="0"/>
          </a:p>
          <a:p>
            <a:pPr>
              <a:lnSpc>
                <a:spcPct val="110000"/>
              </a:lnSpc>
            </a:pPr>
            <a:r>
              <a:rPr lang="en-US" dirty="0" smtClean="0">
                <a:latin typeface="HelveticaNeueLT Std"/>
              </a:rPr>
              <a:t>Enhanced Performance, Scalability, and Reliability</a:t>
            </a:r>
          </a:p>
          <a:p>
            <a:pPr lvl="1">
              <a:lnSpc>
                <a:spcPct val="110000"/>
              </a:lnSpc>
            </a:pPr>
            <a:r>
              <a:rPr lang="en-US" sz="2000" dirty="0" smtClean="0"/>
              <a:t>Automatically detects and recovers from errors</a:t>
            </a:r>
          </a:p>
          <a:p>
            <a:pPr>
              <a:lnSpc>
                <a:spcPct val="110000"/>
              </a:lnSpc>
            </a:pPr>
            <a:r>
              <a:rPr lang="en-US" dirty="0" smtClean="0">
                <a:latin typeface="HelveticaNeueLT Std"/>
              </a:rPr>
              <a:t>Simple Deployment and Configuration</a:t>
            </a: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035">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4035">
                                            <p:txEl>
                                              <p:pRg st="4" end="4"/>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4035">
                                            <p:txEl>
                                              <p:pRg st="5" end="5"/>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4035">
                                            <p:txEl>
                                              <p:pRg st="6" end="6"/>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4035">
                                            <p:txEl>
                                              <p:pRg st="7" end="7"/>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4035">
                                            <p:txEl>
                                              <p:pRg st="8" end="8"/>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4035">
                                            <p:txEl>
                                              <p:pRg st="9" end="9"/>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4035">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5"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sz="quarter" idx="17"/>
          </p:nvPr>
        </p:nvSpPr>
        <p:spPr/>
        <p:txBody>
          <a:bodyPr/>
          <a:lstStyle/>
          <a:p>
            <a:endParaRPr lang="en-AU" dirty="0" smtClean="0"/>
          </a:p>
          <a:p>
            <a:endParaRPr lang="en-AU" dirty="0" smtClean="0"/>
          </a:p>
          <a:p>
            <a:r>
              <a:rPr lang="en-AU" dirty="0" smtClean="0"/>
              <a:t>Evolution</a:t>
            </a:r>
          </a:p>
          <a:p>
            <a:r>
              <a:rPr lang="en-AU" dirty="0" smtClean="0"/>
              <a:t>The whole .NET FX</a:t>
            </a:r>
          </a:p>
          <a:p>
            <a:r>
              <a:rPr lang="en-AU" sz="1400" dirty="0" smtClean="0">
                <a:hlinkClick r:id="rId3"/>
              </a:rPr>
              <a:t>http://shrinkster.com/1515</a:t>
            </a:r>
            <a:r>
              <a:rPr lang="en-AU" sz="1400" dirty="0" smtClean="0"/>
              <a:t> </a:t>
            </a:r>
            <a:endParaRPr lang="en-AU" sz="1400" dirty="0"/>
          </a:p>
        </p:txBody>
      </p:sp>
      <p:sp>
        <p:nvSpPr>
          <p:cNvPr id="3" name="Title 2"/>
          <p:cNvSpPr>
            <a:spLocks noGrp="1"/>
          </p:cNvSpPr>
          <p:nvPr>
            <p:ph type="title" idx="4294967295"/>
          </p:nvPr>
        </p:nvSpPr>
        <p:spPr>
          <a:xfrm>
            <a:off x="285720" y="1"/>
            <a:ext cx="8858280" cy="1214422"/>
          </a:xfrm>
          <a:noFill/>
        </p:spPr>
        <p:txBody>
          <a:bodyPr/>
          <a:lstStyle/>
          <a:p>
            <a:r>
              <a:rPr dirty="0" smtClean="0"/>
              <a:t>.NET Framework</a:t>
            </a:r>
            <a:endParaRPr lang="en-AU" dirty="0"/>
          </a:p>
        </p:txBody>
      </p:sp>
      <p:pic>
        <p:nvPicPr>
          <p:cNvPr id="2050" name="Picture 2"/>
          <p:cNvPicPr>
            <a:picLocks noChangeAspect="1" noChangeArrowheads="1"/>
          </p:cNvPicPr>
          <p:nvPr/>
        </p:nvPicPr>
        <p:blipFill>
          <a:blip r:embed="rId4" cstate="print"/>
          <a:srcRect/>
          <a:stretch>
            <a:fillRect/>
          </a:stretch>
        </p:blipFill>
        <p:spPr bwMode="auto">
          <a:xfrm>
            <a:off x="3929058" y="71414"/>
            <a:ext cx="5072097" cy="5727242"/>
          </a:xfrm>
          <a:prstGeom prst="rect">
            <a:avLst/>
          </a:prstGeom>
          <a:noFill/>
          <a:ln w="9525">
            <a:noFill/>
            <a:miter lim="800000"/>
            <a:headEnd/>
            <a:tailEnd/>
          </a:ln>
          <a:effectLst/>
        </p:spPr>
      </p:pic>
    </p:spTree>
  </p:cSld>
  <p:clrMapOvr>
    <a:masterClrMapping/>
  </p:clrMapOvr>
  <p:transition spd="med">
    <p:fade/>
  </p:transition>
  <p:timing>
    <p:tnLst>
      <p:par>
        <p:cTn id="1" dur="indefinite" restart="never" nodeType="tmRoot"/>
      </p:par>
    </p:tnLst>
  </p:timing>
</p:sld>
</file>

<file path=ppt/theme/theme1.xml><?xml version="1.0" encoding="utf-8"?>
<a:theme xmlns:a="http://schemas.openxmlformats.org/drawingml/2006/main" name="SS Design">
  <a:themeElements>
    <a:clrScheme name="SS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SS Design">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S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SS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SS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SS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SS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SS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SS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SS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SS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SS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SS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SS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SSW">
  <a:themeElements>
    <a:clrScheme name="SSW2008">
      <a:dk1>
        <a:srgbClr val="000000"/>
      </a:dk1>
      <a:lt1>
        <a:sysClr val="window" lastClr="FFFFFF"/>
      </a:lt1>
      <a:dk2>
        <a:srgbClr val="BE100F"/>
      </a:dk2>
      <a:lt2>
        <a:srgbClr val="FFFFFF"/>
      </a:lt2>
      <a:accent1>
        <a:srgbClr val="7C0B05"/>
      </a:accent1>
      <a:accent2>
        <a:srgbClr val="D5140B"/>
      </a:accent2>
      <a:accent3>
        <a:srgbClr val="BABDB4"/>
      </a:accent3>
      <a:accent4>
        <a:srgbClr val="0B7615"/>
      </a:accent4>
      <a:accent5>
        <a:srgbClr val="A4A5A4"/>
      </a:accent5>
      <a:accent6>
        <a:srgbClr val="FAC72E"/>
      </a:accent6>
      <a:hlink>
        <a:srgbClr val="0000FF"/>
      </a:hlink>
      <a:folHlink>
        <a:srgbClr val="800080"/>
      </a:folHlink>
    </a:clrScheme>
    <a:fontScheme name="SSW 2008">
      <a:majorFont>
        <a:latin typeface="HelveticaNeueLT Std Lt"/>
        <a:ea typeface=""/>
        <a:cs typeface=""/>
      </a:majorFont>
      <a:minorFont>
        <a:latin typeface="HelveticaNeueLT St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BE100F"/>
        </a:solidFill>
        <a:ln>
          <a:noFill/>
        </a:ln>
      </a:spPr>
      <a:bodyPr rtlCol="0" anchor="ctr"/>
      <a:lstStyle>
        <a:defPPr algn="ctr">
          <a:defRPr dirty="0"/>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documentManagement>
    <_Version xmlns="http://schemas.microsoft.com/sharepoint/v3/fields" xsi:nil="true"/>
    <_Revision xmlns="http://schemas.microsoft.com/sharepoint/v3/fields" xsi:nil="true"/>
    <VersionDescription xmlns="88f24813-7124-4484-b167-bbac248a90da">Contains pictures</VersionDescription>
    <PublishingExpirationDate xmlns="http://schemas.microsoft.com/sharepoint/v3" xsi:nil="true"/>
    <VersionDate xmlns="88f24813-7124-4484-b167-bbac248a90da" xsi:nil="true"/>
    <PublishingStartDate xmlns="http://schemas.microsoft.com/sharepoint/v3" xsi:nil="true"/>
    <VersionNumber xmlns="88f24813-7124-4484-b167-bbac248a90da">1.0.0</VersionNumber>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FB25E87C33FF1449FBE8820CD5497CF" ma:contentTypeVersion="7" ma:contentTypeDescription="Create a new document." ma:contentTypeScope="" ma:versionID="efb7da31dc3c2a325fc16cad70141844">
  <xsd:schema xmlns:xsd="http://www.w3.org/2001/XMLSchema" xmlns:p="http://schemas.microsoft.com/office/2006/metadata/properties" xmlns:ns1="http://schemas.microsoft.com/sharepoint/v3" xmlns:ns3="http://schemas.microsoft.com/sharepoint/v3/fields" xmlns:ns4="88f24813-7124-4484-b167-bbac248a90da" targetNamespace="http://schemas.microsoft.com/office/2006/metadata/properties" ma:root="true" ma:fieldsID="69790fe402a83bf3e73170ac48b77f1b" ns1:_="" ns3:_="" ns4:_="">
    <xsd:import namespace="http://schemas.microsoft.com/sharepoint/v3"/>
    <xsd:import namespace="http://schemas.microsoft.com/sharepoint/v3/fields"/>
    <xsd:import namespace="88f24813-7124-4484-b167-bbac248a90da"/>
    <xsd:element name="properties">
      <xsd:complexType>
        <xsd:sequence>
          <xsd:element name="documentManagement">
            <xsd:complexType>
              <xsd:all>
                <xsd:element ref="ns1:PublishingStartDate" minOccurs="0"/>
                <xsd:element ref="ns1:PublishingExpirationDate" minOccurs="0"/>
                <xsd:element ref="ns3:_Version" minOccurs="0"/>
                <xsd:element ref="ns4:VersionDate" minOccurs="0"/>
                <xsd:element ref="ns4:VersionDescription" minOccurs="0"/>
                <xsd:element ref="ns4:VersionNumber" minOccurs="0"/>
                <xsd:element ref="ns3:_Revision"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internalName="PublishingStartDate">
      <xsd:simpleType>
        <xsd:restriction base="dms:Unknown"/>
      </xsd:simpleType>
    </xsd:element>
    <xsd:element name="PublishingExpirationDate" ma:index="9" nillable="true" ma:displayName="Scheduling End Date" ma:internalName="PublishingExpirationDate">
      <xsd:simpleType>
        <xsd:restriction base="dms:Unknown"/>
      </xsd:simpleType>
    </xsd:element>
  </xsd:schema>
  <xsd:schema xmlns:xsd="http://www.w3.org/2001/XMLSchema" xmlns:dms="http://schemas.microsoft.com/office/2006/documentManagement/types" targetNamespace="http://schemas.microsoft.com/sharepoint/v3/fields" elementFormDefault="qualified">
    <xsd:import namespace="http://schemas.microsoft.com/office/2006/documentManagement/types"/>
    <xsd:element name="_Version" ma:index="11" nillable="true" ma:displayName="Version" ma:internalName="_Version">
      <xsd:simpleType>
        <xsd:restriction base="dms:Text"/>
      </xsd:simpleType>
    </xsd:element>
    <xsd:element name="_Revision" ma:index="15" nillable="true" ma:displayName="Revision" ma:internalName="_Revision">
      <xsd:simpleType>
        <xsd:restriction base="dms:Text"/>
      </xsd:simpleType>
    </xsd:element>
  </xsd:schema>
  <xsd:schema xmlns:xsd="http://www.w3.org/2001/XMLSchema" xmlns:dms="http://schemas.microsoft.com/office/2006/documentManagement/types" targetNamespace="88f24813-7124-4484-b167-bbac248a90da" elementFormDefault="qualified">
    <xsd:import namespace="http://schemas.microsoft.com/office/2006/documentManagement/types"/>
    <xsd:element name="VersionDate" ma:index="12" nillable="true" ma:displayName="VersionDate" ma:default="" ma:format="DateOnly" ma:internalName="VersionDate">
      <xsd:simpleType>
        <xsd:restriction base="dms:DateTime"/>
      </xsd:simpleType>
    </xsd:element>
    <xsd:element name="VersionDescription" ma:index="13" nillable="true" ma:displayName="VersionDescription" ma:internalName="VersionDescription">
      <xsd:simpleType>
        <xsd:restriction base="dms:Note"/>
      </xsd:simpleType>
    </xsd:element>
    <xsd:element name="VersionNumber" ma:index="14" nillable="true" ma:displayName="VersionNumber" ma:default="1.0.0" ma:internalName="VersionNumber">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982DF9C4-663B-449F-8CA9-0399489BE03F}">
  <ds:schemaRefs>
    <ds:schemaRef ds:uri="http://schemas.microsoft.com/office/2006/documentManagement/types"/>
    <ds:schemaRef ds:uri="http://purl.org/dc/elements/1.1/"/>
    <ds:schemaRef ds:uri="http://purl.org/dc/terms/"/>
    <ds:schemaRef ds:uri="http://purl.org/dc/dcmitype/"/>
    <ds:schemaRef ds:uri="http://www.w3.org/XML/1998/namespace"/>
    <ds:schemaRef ds:uri="http://schemas.microsoft.com/office/2006/metadata/properties"/>
    <ds:schemaRef ds:uri="http://schemas.microsoft.com/sharepoint/v3"/>
    <ds:schemaRef ds:uri="http://schemas.microsoft.com/sharepoint/v3/fields"/>
    <ds:schemaRef ds:uri="88f24813-7124-4484-b167-bbac248a90da"/>
    <ds:schemaRef ds:uri="http://schemas.openxmlformats.org/package/2006/metadata/core-properties"/>
  </ds:schemaRefs>
</ds:datastoreItem>
</file>

<file path=customXml/itemProps2.xml><?xml version="1.0" encoding="utf-8"?>
<ds:datastoreItem xmlns:ds="http://schemas.openxmlformats.org/officeDocument/2006/customXml" ds:itemID="{2ED09EC5-2143-4BF4-BC7A-38E7BCB449C5}">
  <ds:schemaRefs>
    <ds:schemaRef ds:uri="http://schemas.microsoft.com/sharepoint/v3/contenttype/forms"/>
  </ds:schemaRefs>
</ds:datastoreItem>
</file>

<file path=customXml/itemProps3.xml><?xml version="1.0" encoding="utf-8"?>
<ds:datastoreItem xmlns:ds="http://schemas.openxmlformats.org/officeDocument/2006/customXml" ds:itemID="{D235604D-DAB2-4FB2-B99D-7C63F4E7619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sharepoint/v3/fields"/>
    <ds:schemaRef ds:uri="88f24813-7124-4484-b167-bbac248a90da"/>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
  <TotalTime>2118</TotalTime>
  <Words>1898</Words>
  <Application>Microsoft Office PowerPoint</Application>
  <PresentationFormat>On-screen Show (4:3)</PresentationFormat>
  <Paragraphs>294</Paragraphs>
  <Slides>29</Slides>
  <Notes>19</Notes>
  <HiddenSlides>1</HiddenSlides>
  <MMClips>0</MMClips>
  <ScaleCrop>false</ScaleCrop>
  <HeadingPairs>
    <vt:vector size="8" baseType="variant">
      <vt:variant>
        <vt:lpstr>Fonts Used</vt:lpstr>
      </vt:variant>
      <vt:variant>
        <vt:i4>8</vt:i4>
      </vt:variant>
      <vt:variant>
        <vt:lpstr>Theme</vt:lpstr>
      </vt:variant>
      <vt:variant>
        <vt:i4>2</vt:i4>
      </vt:variant>
      <vt:variant>
        <vt:lpstr>Links</vt:lpstr>
      </vt:variant>
      <vt:variant>
        <vt:i4>1</vt:i4>
      </vt:variant>
      <vt:variant>
        <vt:lpstr>Slide Titles</vt:lpstr>
      </vt:variant>
      <vt:variant>
        <vt:i4>29</vt:i4>
      </vt:variant>
    </vt:vector>
  </HeadingPairs>
  <TitlesOfParts>
    <vt:vector size="40" baseType="lpstr">
      <vt:lpstr>Arial</vt:lpstr>
      <vt:lpstr>Arial Rounded MT Bold</vt:lpstr>
      <vt:lpstr>Helvetica 35 Thin</vt:lpstr>
      <vt:lpstr>HelveticaNeueLT Std</vt:lpstr>
      <vt:lpstr>HelveticaNeueLT Std Lt</vt:lpstr>
      <vt:lpstr>Verdana</vt:lpstr>
      <vt:lpstr>Webdings</vt:lpstr>
      <vt:lpstr>Wingdings</vt:lpstr>
      <vt:lpstr>SS Design</vt:lpstr>
      <vt:lpstr>SSW</vt:lpstr>
      <vt:lpstr>???</vt:lpstr>
      <vt:lpstr>Developing Web Applications using Visual Studio.NET</vt:lpstr>
      <vt:lpstr>Agenda</vt:lpstr>
      <vt:lpstr>The web</vt:lpstr>
      <vt:lpstr>HTML</vt:lpstr>
      <vt:lpstr>HTTP</vt:lpstr>
      <vt:lpstr>How a web page is shown</vt:lpstr>
      <vt:lpstr>Request / Response</vt:lpstr>
      <vt:lpstr>What Is ASP.NET?</vt:lpstr>
      <vt:lpstr>.NET Framework</vt:lpstr>
      <vt:lpstr>2 Types of Projects – 1 – Web Site</vt:lpstr>
      <vt:lpstr>2 Types of Projects – 2 – Web Application</vt:lpstr>
      <vt:lpstr>The Page</vt:lpstr>
      <vt:lpstr>ASP.NET –Page/Web Form</vt:lpstr>
      <vt:lpstr>A Page's Life</vt:lpstr>
      <vt:lpstr>ASP.NET – Page Life Cycle Stages </vt:lpstr>
      <vt:lpstr>Postback &amp; ViewState</vt:lpstr>
      <vt:lpstr>ASP.NET Postbacks</vt:lpstr>
      <vt:lpstr>ASP.NET Viewstate</vt:lpstr>
      <vt:lpstr>Server controls</vt:lpstr>
      <vt:lpstr>ASP.NET – Server Controls</vt:lpstr>
      <vt:lpstr>ASP.NET Configuration</vt:lpstr>
      <vt:lpstr>Who is the Master?</vt:lpstr>
      <vt:lpstr>ASP.NET 2: Master Pages</vt:lpstr>
      <vt:lpstr>Validation</vt:lpstr>
      <vt:lpstr>ASP.NET: Validation</vt:lpstr>
      <vt:lpstr>Themes &amp; Skins</vt:lpstr>
      <vt:lpstr>ASP.NET : Themes</vt:lpstr>
      <vt:lpstr>Done</vt:lpstr>
      <vt:lpstr>Resources – ASP.NET</vt:lpstr>
    </vt:vector>
  </TitlesOfParts>
  <Company>SSW</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 to Web Applications using Visual Studio.NET - Hassan Tariq</dc:title>
  <dc:subject>Database System EE</dc:subject>
  <dc:creator>Hassan Tariq</dc:creator>
  <dc:description>hassantariq.8631@gmail.com</dc:description>
  <cp:lastModifiedBy>Muhammad Ibrahim Khan Lodhi</cp:lastModifiedBy>
  <cp:revision>145</cp:revision>
  <dcterms:created xsi:type="dcterms:W3CDTF">2006-10-18T22:28:56Z</dcterms:created>
  <dcterms:modified xsi:type="dcterms:W3CDTF">2016-01-30T06:14:1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FB25E87C33FF1449FBE8820CD5497CF</vt:lpwstr>
  </property>
</Properties>
</file>